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5A6F588" w14:textId="77777777" w:rsidR="004442A8" w:rsidRDefault="004442A8" w:rsidP="004442A8">
      <w:pPr>
        <w:spacing w:line="240" w:lineRule="auto"/>
        <w:contextualSpacing/>
        <w:jc w:val="center"/>
        <w:rPr>
          <w:rFonts w:ascii="Times New Roman" w:eastAsia="Calibri" w:hAnsi="Times New Roman" w:cs="Times New Roman"/>
          <w:cap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caps/>
          <w:sz w:val="28"/>
          <w:szCs w:val="28"/>
          <w:lang w:eastAsia="ru-RU"/>
        </w:rPr>
        <w:t>МИНИСТЕРСТВО НАУКИ и высшего образования</w:t>
      </w:r>
    </w:p>
    <w:p w14:paraId="41260D6A" w14:textId="77777777" w:rsidR="004442A8" w:rsidRDefault="004442A8" w:rsidP="004442A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</w:pPr>
      <w:r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  <w:t>РОССИЙСКОЙ ФЕДЕРАЦИИ</w:t>
      </w:r>
    </w:p>
    <w:p w14:paraId="6BDD7F63" w14:textId="77777777" w:rsidR="004442A8" w:rsidRDefault="004442A8" w:rsidP="004442A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Федеральное государственное автономное образовательное учреждение</w:t>
      </w:r>
    </w:p>
    <w:p w14:paraId="2B6CD7AD" w14:textId="77777777" w:rsidR="004442A8" w:rsidRDefault="004442A8" w:rsidP="004442A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высшего образования </w:t>
      </w:r>
    </w:p>
    <w:p w14:paraId="099AD21B" w14:textId="77777777" w:rsidR="004442A8" w:rsidRDefault="004442A8" w:rsidP="004442A8">
      <w:pPr>
        <w:spacing w:after="0" w:line="240" w:lineRule="auto"/>
        <w:jc w:val="center"/>
        <w:rPr>
          <w:rFonts w:ascii="Times New Roman" w:eastAsia="Calibri" w:hAnsi="Times New Roman" w:cs="Segoe UI Symbol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«Санкт-Петербургский политехнический университет Петра Великого»</w:t>
      </w:r>
      <w:r>
        <w:rPr>
          <w:rFonts w:ascii="Times New Roman" w:eastAsia="Calibri" w:hAnsi="Times New Roman" w:cs="Times New Roman"/>
          <w:sz w:val="20"/>
          <w:szCs w:val="20"/>
          <w:lang w:eastAsia="ru-RU"/>
        </w:rPr>
        <w:t xml:space="preserve"> </w:t>
      </w:r>
    </w:p>
    <w:p w14:paraId="137B0983" w14:textId="77777777" w:rsidR="004442A8" w:rsidRDefault="004442A8" w:rsidP="004442A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(ФГАОУ ВО «</w:t>
      </w:r>
      <w:proofErr w:type="spellStart"/>
      <w:r>
        <w:rPr>
          <w:rFonts w:ascii="Times New Roman" w:eastAsia="Calibri" w:hAnsi="Times New Roman" w:cs="Times New Roman"/>
          <w:sz w:val="28"/>
          <w:szCs w:val="28"/>
          <w:lang w:eastAsia="ru-RU"/>
        </w:rPr>
        <w:t>СПбПУ</w:t>
      </w:r>
      <w:proofErr w:type="spellEnd"/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») </w:t>
      </w:r>
    </w:p>
    <w:p w14:paraId="7228A6CD" w14:textId="77777777" w:rsidR="004442A8" w:rsidRDefault="004442A8" w:rsidP="004442A8">
      <w:pPr>
        <w:spacing w:after="2880" w:line="240" w:lineRule="auto"/>
        <w:jc w:val="center"/>
        <w:rPr>
          <w:rFonts w:ascii="Times New Roman" w:eastAsia="Calibri" w:hAnsi="Times New Roman" w:cs="Times New Roman"/>
          <w:b/>
          <w:bCs/>
          <w:i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b/>
          <w:bCs/>
          <w:sz w:val="32"/>
          <w:szCs w:val="32"/>
          <w:lang w:eastAsia="ru-RU"/>
        </w:rPr>
        <w:t>Институт среднего профессионального образования</w:t>
      </w:r>
      <w:r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</w:t>
      </w:r>
    </w:p>
    <w:p w14:paraId="1C93F9DD" w14:textId="77777777" w:rsidR="004442A8" w:rsidRDefault="004442A8" w:rsidP="004442A8">
      <w:pPr>
        <w:spacing w:line="240" w:lineRule="auto"/>
        <w:contextualSpacing/>
        <w:jc w:val="center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  <w:r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Отчёт по лабораторной работе № 4</w:t>
      </w:r>
    </w:p>
    <w:p w14:paraId="73E562A2" w14:textId="6748CDA1" w:rsidR="004442A8" w:rsidRDefault="004442A8" w:rsidP="004442A8">
      <w:pPr>
        <w:spacing w:after="400" w:line="240" w:lineRule="auto"/>
        <w:jc w:val="center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  <w:r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по учебной дисциплине «</w:t>
      </w:r>
      <w:r w:rsidR="00893107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МДК 04.01</w:t>
      </w:r>
      <w:r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»</w:t>
      </w:r>
    </w:p>
    <w:p w14:paraId="4205C867" w14:textId="6F574A85" w:rsidR="004442A8" w:rsidRDefault="004442A8" w:rsidP="004442A8">
      <w:pPr>
        <w:spacing w:after="1080" w:line="240" w:lineRule="auto"/>
        <w:jc w:val="center"/>
        <w:rPr>
          <w:rFonts w:ascii="Times New Roman" w:eastAsia="Calibri" w:hAnsi="Times New Roman" w:cs="Times New Roman"/>
          <w:b/>
          <w:sz w:val="48"/>
          <w:szCs w:val="48"/>
          <w:lang w:eastAsia="ru-RU"/>
        </w:rPr>
      </w:pPr>
      <w:r>
        <w:rPr>
          <w:rFonts w:ascii="Times New Roman" w:eastAsia="Calibri" w:hAnsi="Times New Roman" w:cs="Times New Roman"/>
          <w:b/>
          <w:bCs/>
          <w:sz w:val="32"/>
          <w:szCs w:val="32"/>
        </w:rPr>
        <w:t>Тема: «</w:t>
      </w:r>
      <w:r w:rsidR="00893107">
        <w:rPr>
          <w:rFonts w:ascii="Times New Roman" w:hAnsi="Times New Roman" w:cs="Times New Roman"/>
          <w:b/>
          <w:bCs/>
          <w:sz w:val="32"/>
          <w:szCs w:val="32"/>
        </w:rPr>
        <w:t>Проектирование графического интерфейса пользователя</w:t>
      </w:r>
      <w:r>
        <w:rPr>
          <w:rFonts w:ascii="Times New Roman" w:eastAsia="Calibri" w:hAnsi="Times New Roman" w:cs="Times New Roman"/>
          <w:b/>
          <w:bCs/>
          <w:sz w:val="32"/>
          <w:szCs w:val="32"/>
        </w:rPr>
        <w:t>»</w:t>
      </w:r>
    </w:p>
    <w:p w14:paraId="72E5F274" w14:textId="77777777" w:rsidR="004442A8" w:rsidRDefault="004442A8" w:rsidP="004442A8">
      <w:pPr>
        <w:tabs>
          <w:tab w:val="left" w:pos="482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Выполнил студент</w:t>
      </w:r>
    </w:p>
    <w:p w14:paraId="7A934093" w14:textId="77777777" w:rsidR="004442A8" w:rsidRDefault="004442A8" w:rsidP="004442A8">
      <w:pPr>
        <w:tabs>
          <w:tab w:val="left" w:pos="1416"/>
          <w:tab w:val="center" w:pos="4662"/>
        </w:tabs>
        <w:spacing w:after="2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специальности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09.02.07</w:t>
      </w:r>
    </w:p>
    <w:p w14:paraId="7E215217" w14:textId="77777777" w:rsidR="004442A8" w:rsidRDefault="004442A8" w:rsidP="004442A8">
      <w:pPr>
        <w:tabs>
          <w:tab w:val="left" w:pos="1416"/>
          <w:tab w:val="center" w:pos="4662"/>
        </w:tabs>
        <w:spacing w:after="2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Информационные системы и</w:t>
      </w:r>
    </w:p>
    <w:p w14:paraId="5F5744F3" w14:textId="77777777" w:rsidR="004442A8" w:rsidRDefault="004442A8" w:rsidP="004442A8">
      <w:pPr>
        <w:tabs>
          <w:tab w:val="left" w:pos="1416"/>
          <w:tab w:val="center" w:pos="4662"/>
        </w:tabs>
        <w:spacing w:after="2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программирование</w:t>
      </w:r>
    </w:p>
    <w:p w14:paraId="31FCFD36" w14:textId="77777777" w:rsidR="004442A8" w:rsidRDefault="004442A8" w:rsidP="004442A8">
      <w:pPr>
        <w:tabs>
          <w:tab w:val="left" w:pos="1416"/>
          <w:tab w:val="center" w:pos="4662"/>
        </w:tabs>
        <w:spacing w:after="2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14:paraId="518ADFC6" w14:textId="77777777" w:rsidR="004442A8" w:rsidRDefault="004442A8" w:rsidP="004442A8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val="en-US" w:eastAsia="ru-RU"/>
        </w:rPr>
        <w:t>II</w:t>
      </w: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курса группы 22919/22</w:t>
      </w:r>
    </w:p>
    <w:p w14:paraId="57B7A2FE" w14:textId="77777777" w:rsidR="004442A8" w:rsidRDefault="004442A8" w:rsidP="004442A8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Павлов Владислав</w:t>
      </w:r>
    </w:p>
    <w:p w14:paraId="3AF4D1FA" w14:textId="77777777" w:rsidR="004442A8" w:rsidRDefault="004442A8" w:rsidP="004442A8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Денисович</w:t>
      </w:r>
    </w:p>
    <w:p w14:paraId="5D282648" w14:textId="77777777" w:rsidR="004442A8" w:rsidRDefault="004442A8" w:rsidP="004442A8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</w:p>
    <w:p w14:paraId="6851766A" w14:textId="77777777" w:rsidR="004442A8" w:rsidRDefault="004442A8" w:rsidP="004442A8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Преподаватель</w:t>
      </w:r>
    </w:p>
    <w:p w14:paraId="1838ADAE" w14:textId="105D3E64" w:rsidR="004442A8" w:rsidRPr="004442A8" w:rsidRDefault="004442A8" w:rsidP="004442A8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32"/>
          <w:szCs w:val="24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Иванова Дарья Васильевна</w:t>
      </w:r>
    </w:p>
    <w:p w14:paraId="516BB8A3" w14:textId="77777777" w:rsidR="004442A8" w:rsidRDefault="004442A8" w:rsidP="004442A8">
      <w:pPr>
        <w:tabs>
          <w:tab w:val="left" w:pos="4060"/>
        </w:tabs>
        <w:spacing w:after="1200" w:line="240" w:lineRule="auto"/>
        <w:ind w:right="284"/>
        <w:rPr>
          <w:rFonts w:ascii="Times New Roman" w:eastAsia="Calibri" w:hAnsi="Times New Roman" w:cs="Times New Roman"/>
          <w:sz w:val="20"/>
          <w:szCs w:val="24"/>
          <w:lang w:eastAsia="ru-RU"/>
        </w:rPr>
      </w:pPr>
      <w:r>
        <w:rPr>
          <w:rFonts w:ascii="Times New Roman" w:eastAsia="Calibri" w:hAnsi="Times New Roman" w:cs="Times New Roman"/>
          <w:sz w:val="32"/>
          <w:szCs w:val="24"/>
          <w:lang w:eastAsia="ru-RU"/>
        </w:rPr>
        <w:tab/>
      </w:r>
    </w:p>
    <w:p w14:paraId="2C97298C" w14:textId="77777777" w:rsidR="004442A8" w:rsidRDefault="004442A8" w:rsidP="004442A8">
      <w:pPr>
        <w:tabs>
          <w:tab w:val="left" w:pos="4060"/>
        </w:tabs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Санкт-Петербург,</w:t>
      </w:r>
    </w:p>
    <w:p w14:paraId="3E219BA7" w14:textId="77777777" w:rsidR="004442A8" w:rsidRDefault="004442A8" w:rsidP="004442A8">
      <w:pPr>
        <w:tabs>
          <w:tab w:val="left" w:pos="4060"/>
        </w:tabs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2024</w:t>
      </w:r>
    </w:p>
    <w:p w14:paraId="28E009E0" w14:textId="406CAF97" w:rsidR="00780803" w:rsidRDefault="00780803" w:rsidP="00BB5E12">
      <w:pPr>
        <w:pStyle w:val="a4"/>
        <w:ind w:left="567" w:firstLine="709"/>
        <w:outlineLvl w:val="0"/>
        <w:rPr>
          <w:b w:val="0"/>
          <w:bCs w:val="0"/>
          <w:szCs w:val="28"/>
        </w:rPr>
      </w:pPr>
      <w:r w:rsidRPr="007D1DD6">
        <w:rPr>
          <w:szCs w:val="28"/>
        </w:rPr>
        <w:lastRenderedPageBreak/>
        <w:t xml:space="preserve">Цель работы: </w:t>
      </w:r>
    </w:p>
    <w:p w14:paraId="4141E3C5" w14:textId="4B09D927" w:rsidR="00BB5E12" w:rsidRPr="007D0993" w:rsidRDefault="00780803" w:rsidP="00BB5E12">
      <w:pPr>
        <w:pStyle w:val="a4"/>
        <w:ind w:left="567" w:firstLine="709"/>
        <w:outlineLvl w:val="0"/>
        <w:rPr>
          <w:b w:val="0"/>
          <w:bCs w:val="0"/>
          <w:szCs w:val="28"/>
          <w:lang w:val="en-US"/>
        </w:rPr>
      </w:pPr>
      <w:r>
        <w:rPr>
          <w:b w:val="0"/>
          <w:bCs w:val="0"/>
          <w:szCs w:val="28"/>
        </w:rPr>
        <w:t>Познакомится с основными элементами управления (виджетами) и приобрести навыки проектирования графического интерфейса пользователя.</w:t>
      </w:r>
    </w:p>
    <w:p w14:paraId="35E7A307" w14:textId="5C1A558E" w:rsidR="00780803" w:rsidRDefault="00780803" w:rsidP="00BB5E12">
      <w:pPr>
        <w:pStyle w:val="a4"/>
        <w:ind w:left="567" w:firstLine="709"/>
        <w:outlineLvl w:val="0"/>
        <w:rPr>
          <w:szCs w:val="28"/>
        </w:rPr>
      </w:pPr>
      <w:bookmarkStart w:id="0" w:name="_Toc483395443"/>
      <w:r>
        <w:rPr>
          <w:szCs w:val="28"/>
        </w:rPr>
        <w:t>Список функционала с ранжированием</w:t>
      </w:r>
      <w:r w:rsidRPr="007D1DD6">
        <w:rPr>
          <w:szCs w:val="28"/>
        </w:rPr>
        <w:t>:</w:t>
      </w:r>
      <w:bookmarkEnd w:id="0"/>
    </w:p>
    <w:tbl>
      <w:tblPr>
        <w:tblStyle w:val="4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2"/>
        <w:gridCol w:w="4673"/>
      </w:tblGrid>
      <w:tr w:rsidR="00923941" w14:paraId="62CB1DAF" w14:textId="77777777" w:rsidTr="0024074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2" w:type="dxa"/>
          </w:tcPr>
          <w:p w14:paraId="51D55CB8" w14:textId="0A3E27E1" w:rsidR="00923941" w:rsidRPr="00923941" w:rsidRDefault="00923941" w:rsidP="00923941">
            <w:pPr>
              <w:pStyle w:val="a4"/>
              <w:jc w:val="center"/>
              <w:outlineLvl w:val="0"/>
              <w:rPr>
                <w:szCs w:val="28"/>
              </w:rPr>
            </w:pPr>
            <w:r w:rsidRPr="00923941">
              <w:rPr>
                <w:szCs w:val="28"/>
              </w:rPr>
              <w:t>Ранг</w:t>
            </w:r>
          </w:p>
        </w:tc>
        <w:tc>
          <w:tcPr>
            <w:tcW w:w="4673" w:type="dxa"/>
          </w:tcPr>
          <w:p w14:paraId="0152DBE9" w14:textId="7300023B" w:rsidR="00923941" w:rsidRPr="00923941" w:rsidRDefault="00923941" w:rsidP="00923941">
            <w:pPr>
              <w:pStyle w:val="a4"/>
              <w:jc w:val="center"/>
              <w:outlineLvl w:val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8"/>
              </w:rPr>
            </w:pPr>
            <w:r w:rsidRPr="00923941">
              <w:rPr>
                <w:szCs w:val="28"/>
              </w:rPr>
              <w:t>Функционал</w:t>
            </w:r>
          </w:p>
        </w:tc>
      </w:tr>
      <w:tr w:rsidR="0024074A" w14:paraId="7E4197A5" w14:textId="77777777" w:rsidTr="002407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2" w:type="dxa"/>
          </w:tcPr>
          <w:p w14:paraId="253EAA94" w14:textId="6AD1912F" w:rsidR="00923941" w:rsidRDefault="00923941" w:rsidP="00923941">
            <w:pPr>
              <w:pStyle w:val="a4"/>
              <w:jc w:val="center"/>
              <w:outlineLvl w:val="0"/>
              <w:rPr>
                <w:b/>
                <w:bCs/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4673" w:type="dxa"/>
          </w:tcPr>
          <w:p w14:paraId="331D8E86" w14:textId="77777777" w:rsidR="0024074A" w:rsidRDefault="007D0993" w:rsidP="0024074A">
            <w:pPr>
              <w:pStyle w:val="a4"/>
              <w:ind w:left="567"/>
              <w:outlineLvl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bCs w:val="0"/>
                <w:szCs w:val="28"/>
              </w:rPr>
            </w:pPr>
            <w:r>
              <w:rPr>
                <w:b w:val="0"/>
                <w:bCs w:val="0"/>
                <w:szCs w:val="28"/>
              </w:rPr>
              <w:t>Поиск вакансий</w:t>
            </w:r>
            <w:r w:rsidR="0024074A">
              <w:rPr>
                <w:b w:val="0"/>
                <w:bCs w:val="0"/>
                <w:szCs w:val="28"/>
              </w:rPr>
              <w:t xml:space="preserve">, </w:t>
            </w:r>
          </w:p>
          <w:p w14:paraId="407E2817" w14:textId="77777777" w:rsidR="0024074A" w:rsidRDefault="00923941" w:rsidP="0024074A">
            <w:pPr>
              <w:pStyle w:val="a4"/>
              <w:ind w:left="567"/>
              <w:outlineLvl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bCs w:val="0"/>
                <w:szCs w:val="28"/>
              </w:rPr>
            </w:pPr>
            <w:r>
              <w:rPr>
                <w:b w:val="0"/>
                <w:bCs w:val="0"/>
                <w:szCs w:val="28"/>
              </w:rPr>
              <w:t>просмотр вакансий,</w:t>
            </w:r>
          </w:p>
          <w:p w14:paraId="7022B333" w14:textId="0FF18B6A" w:rsidR="00923941" w:rsidRDefault="00923941" w:rsidP="0024074A">
            <w:pPr>
              <w:pStyle w:val="a4"/>
              <w:ind w:left="567"/>
              <w:outlineLvl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bCs w:val="0"/>
                <w:szCs w:val="28"/>
              </w:rPr>
            </w:pPr>
            <w:r>
              <w:rPr>
                <w:b w:val="0"/>
                <w:bCs w:val="0"/>
                <w:szCs w:val="28"/>
              </w:rPr>
              <w:t xml:space="preserve"> сортировка и фильтры</w:t>
            </w:r>
          </w:p>
        </w:tc>
      </w:tr>
      <w:tr w:rsidR="00923941" w14:paraId="652601AC" w14:textId="77777777" w:rsidTr="0024074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2" w:type="dxa"/>
          </w:tcPr>
          <w:p w14:paraId="35639957" w14:textId="04BBAB51" w:rsidR="00923941" w:rsidRDefault="00923941" w:rsidP="00923941">
            <w:pPr>
              <w:pStyle w:val="a4"/>
              <w:jc w:val="center"/>
              <w:outlineLvl w:val="0"/>
              <w:rPr>
                <w:b/>
                <w:bCs/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4673" w:type="dxa"/>
          </w:tcPr>
          <w:p w14:paraId="48FE76F2" w14:textId="3278786B" w:rsidR="00923941" w:rsidRPr="00923941" w:rsidRDefault="00923941" w:rsidP="00923941">
            <w:pPr>
              <w:pStyle w:val="a4"/>
              <w:ind w:left="567"/>
              <w:outlineLvl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Cs w:val="28"/>
                <w:lang w:val="en-US"/>
              </w:rPr>
            </w:pPr>
            <w:r>
              <w:rPr>
                <w:b w:val="0"/>
                <w:bCs w:val="0"/>
                <w:szCs w:val="28"/>
              </w:rPr>
              <w:t>создание вакансий</w:t>
            </w:r>
          </w:p>
        </w:tc>
      </w:tr>
      <w:tr w:rsidR="0024074A" w14:paraId="0D39AE64" w14:textId="77777777" w:rsidTr="002407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2" w:type="dxa"/>
          </w:tcPr>
          <w:p w14:paraId="7E1B0291" w14:textId="2EA803FD" w:rsidR="00923941" w:rsidRDefault="00923941" w:rsidP="00923941">
            <w:pPr>
              <w:pStyle w:val="a4"/>
              <w:jc w:val="center"/>
              <w:outlineLvl w:val="0"/>
              <w:rPr>
                <w:b/>
                <w:bCs/>
                <w:szCs w:val="28"/>
              </w:rPr>
            </w:pPr>
            <w:r>
              <w:rPr>
                <w:szCs w:val="28"/>
              </w:rPr>
              <w:t>3</w:t>
            </w:r>
          </w:p>
        </w:tc>
        <w:tc>
          <w:tcPr>
            <w:tcW w:w="4673" w:type="dxa"/>
          </w:tcPr>
          <w:p w14:paraId="6D3E61C5" w14:textId="52B05F23" w:rsidR="00923941" w:rsidRDefault="00923941" w:rsidP="00923941">
            <w:pPr>
              <w:pStyle w:val="a4"/>
              <w:ind w:left="567"/>
              <w:outlineLvl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bCs w:val="0"/>
                <w:szCs w:val="28"/>
              </w:rPr>
            </w:pPr>
            <w:r w:rsidRPr="007D0993">
              <w:rPr>
                <w:b w:val="0"/>
                <w:bCs w:val="0"/>
                <w:szCs w:val="28"/>
              </w:rPr>
              <w:t>чат</w:t>
            </w:r>
          </w:p>
        </w:tc>
      </w:tr>
      <w:tr w:rsidR="00923941" w14:paraId="6A082455" w14:textId="77777777" w:rsidTr="0024074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2" w:type="dxa"/>
          </w:tcPr>
          <w:p w14:paraId="78E3F47D" w14:textId="6E4EEDB0" w:rsidR="00923941" w:rsidRDefault="00923941" w:rsidP="00923941">
            <w:pPr>
              <w:pStyle w:val="a4"/>
              <w:jc w:val="center"/>
              <w:outlineLvl w:val="0"/>
              <w:rPr>
                <w:b/>
                <w:bCs/>
                <w:szCs w:val="28"/>
              </w:rPr>
            </w:pPr>
            <w:r>
              <w:rPr>
                <w:szCs w:val="28"/>
              </w:rPr>
              <w:t>4</w:t>
            </w:r>
          </w:p>
        </w:tc>
        <w:tc>
          <w:tcPr>
            <w:tcW w:w="4673" w:type="dxa"/>
          </w:tcPr>
          <w:p w14:paraId="5C274829" w14:textId="533E9961" w:rsidR="00923941" w:rsidRDefault="00923941" w:rsidP="00923941">
            <w:pPr>
              <w:pStyle w:val="a4"/>
              <w:ind w:left="567"/>
              <w:outlineLvl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Cs w:val="28"/>
              </w:rPr>
            </w:pPr>
            <w:r>
              <w:rPr>
                <w:b w:val="0"/>
                <w:bCs w:val="0"/>
                <w:szCs w:val="28"/>
              </w:rPr>
              <w:t>просмотр новостей</w:t>
            </w:r>
          </w:p>
        </w:tc>
      </w:tr>
      <w:tr w:rsidR="0024074A" w14:paraId="0659840D" w14:textId="77777777" w:rsidTr="002407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2" w:type="dxa"/>
          </w:tcPr>
          <w:p w14:paraId="1A02D6C9" w14:textId="01E50A9C" w:rsidR="00923941" w:rsidRDefault="00923941" w:rsidP="00923941">
            <w:pPr>
              <w:pStyle w:val="a4"/>
              <w:jc w:val="center"/>
              <w:outlineLvl w:val="0"/>
              <w:rPr>
                <w:b/>
                <w:bCs/>
                <w:szCs w:val="28"/>
              </w:rPr>
            </w:pPr>
            <w:r>
              <w:rPr>
                <w:szCs w:val="28"/>
              </w:rPr>
              <w:t>5</w:t>
            </w:r>
          </w:p>
        </w:tc>
        <w:tc>
          <w:tcPr>
            <w:tcW w:w="4673" w:type="dxa"/>
          </w:tcPr>
          <w:p w14:paraId="79F6A65F" w14:textId="238F0C03" w:rsidR="00923941" w:rsidRDefault="00923941" w:rsidP="00923941">
            <w:pPr>
              <w:pStyle w:val="a4"/>
              <w:ind w:left="567"/>
              <w:outlineLvl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bCs w:val="0"/>
                <w:szCs w:val="28"/>
              </w:rPr>
            </w:pPr>
            <w:r>
              <w:rPr>
                <w:b w:val="0"/>
                <w:bCs w:val="0"/>
                <w:szCs w:val="28"/>
              </w:rPr>
              <w:t>регистрация, авторизация</w:t>
            </w:r>
          </w:p>
        </w:tc>
      </w:tr>
    </w:tbl>
    <w:p w14:paraId="4320F551" w14:textId="77777777" w:rsidR="00923941" w:rsidRDefault="00923941" w:rsidP="00BE0F19">
      <w:pPr>
        <w:pStyle w:val="a4"/>
        <w:ind w:left="567"/>
        <w:outlineLvl w:val="0"/>
        <w:rPr>
          <w:b w:val="0"/>
          <w:bCs w:val="0"/>
          <w:szCs w:val="28"/>
        </w:rPr>
      </w:pPr>
    </w:p>
    <w:p w14:paraId="6734694E" w14:textId="7F33BEEF" w:rsidR="00BB5E12" w:rsidRPr="00243112" w:rsidRDefault="00BB5E12" w:rsidP="00BB5E12">
      <w:pPr>
        <w:pStyle w:val="a4"/>
        <w:ind w:left="567" w:firstLine="709"/>
        <w:outlineLvl w:val="0"/>
        <w:rPr>
          <w:szCs w:val="28"/>
          <w:lang w:val="en-US"/>
        </w:rPr>
      </w:pPr>
      <w:r>
        <w:rPr>
          <w:szCs w:val="28"/>
        </w:rPr>
        <w:t>Сценарий работы</w:t>
      </w:r>
      <w:r w:rsidRPr="007D1DD6">
        <w:rPr>
          <w:szCs w:val="28"/>
        </w:rPr>
        <w:t>:</w:t>
      </w:r>
    </w:p>
    <w:p w14:paraId="24ED848F" w14:textId="34F4F4D8" w:rsidR="004C55E8" w:rsidRDefault="00DF55C8" w:rsidP="00BB5E12">
      <w:pPr>
        <w:spacing w:before="200" w:after="0" w:line="360" w:lineRule="auto"/>
        <w:ind w:left="567"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зарегистрированный</w:t>
      </w:r>
      <w:r w:rsidR="0022144B">
        <w:rPr>
          <w:rFonts w:ascii="Times New Roman" w:hAnsi="Times New Roman" w:cs="Times New Roman"/>
          <w:sz w:val="28"/>
          <w:szCs w:val="28"/>
        </w:rPr>
        <w:t xml:space="preserve"> п</w:t>
      </w:r>
      <w:r w:rsidR="00BB5E12" w:rsidRPr="00BB5E12">
        <w:rPr>
          <w:rFonts w:ascii="Times New Roman" w:hAnsi="Times New Roman" w:cs="Times New Roman"/>
          <w:sz w:val="28"/>
          <w:szCs w:val="28"/>
        </w:rPr>
        <w:t xml:space="preserve">ользователь </w:t>
      </w:r>
      <w:r w:rsidR="00CE7AEF">
        <w:rPr>
          <w:rFonts w:ascii="Times New Roman" w:hAnsi="Times New Roman" w:cs="Times New Roman"/>
          <w:sz w:val="28"/>
          <w:szCs w:val="28"/>
        </w:rPr>
        <w:t xml:space="preserve">захочет </w:t>
      </w:r>
      <w:r w:rsidR="00BB5E12" w:rsidRPr="00BB5E12">
        <w:rPr>
          <w:rFonts w:ascii="Times New Roman" w:hAnsi="Times New Roman" w:cs="Times New Roman"/>
          <w:sz w:val="28"/>
          <w:szCs w:val="28"/>
        </w:rPr>
        <w:t xml:space="preserve">найти </w:t>
      </w:r>
      <w:r w:rsidR="00CE7AEF">
        <w:rPr>
          <w:rFonts w:ascii="Times New Roman" w:hAnsi="Times New Roman" w:cs="Times New Roman"/>
          <w:sz w:val="28"/>
          <w:szCs w:val="28"/>
        </w:rPr>
        <w:t>вакансии</w:t>
      </w:r>
      <w:r w:rsidR="00BB5E12" w:rsidRPr="00BB5E12">
        <w:rPr>
          <w:rFonts w:ascii="Times New Roman" w:hAnsi="Times New Roman" w:cs="Times New Roman"/>
          <w:sz w:val="28"/>
          <w:szCs w:val="28"/>
        </w:rPr>
        <w:t xml:space="preserve">, которые ему подходят, </w:t>
      </w:r>
      <w:r w:rsidR="004E094F">
        <w:rPr>
          <w:rFonts w:ascii="Times New Roman" w:hAnsi="Times New Roman" w:cs="Times New Roman"/>
          <w:sz w:val="28"/>
          <w:szCs w:val="28"/>
        </w:rPr>
        <w:t>отсюда</w:t>
      </w:r>
      <w:r w:rsidR="00BB5E12" w:rsidRPr="00BB5E12">
        <w:rPr>
          <w:rFonts w:ascii="Times New Roman" w:hAnsi="Times New Roman" w:cs="Times New Roman"/>
          <w:sz w:val="28"/>
          <w:szCs w:val="28"/>
        </w:rPr>
        <w:t xml:space="preserve">, будет использовать сортировку и фильтры. В самих </w:t>
      </w:r>
      <w:r w:rsidR="000620D6">
        <w:rPr>
          <w:rFonts w:ascii="Times New Roman" w:hAnsi="Times New Roman" w:cs="Times New Roman"/>
          <w:sz w:val="28"/>
          <w:szCs w:val="28"/>
        </w:rPr>
        <w:t xml:space="preserve">карточках-ссылках </w:t>
      </w:r>
      <w:r w:rsidR="00BB5E12" w:rsidRPr="00BB5E12">
        <w:rPr>
          <w:rFonts w:ascii="Times New Roman" w:hAnsi="Times New Roman" w:cs="Times New Roman"/>
          <w:sz w:val="28"/>
          <w:szCs w:val="28"/>
        </w:rPr>
        <w:t>объявлени</w:t>
      </w:r>
      <w:r w:rsidR="000620D6">
        <w:rPr>
          <w:rFonts w:ascii="Times New Roman" w:hAnsi="Times New Roman" w:cs="Times New Roman"/>
          <w:sz w:val="28"/>
          <w:szCs w:val="28"/>
        </w:rPr>
        <w:t>й</w:t>
      </w:r>
      <w:r w:rsidR="003E1212">
        <w:rPr>
          <w:rFonts w:ascii="Times New Roman" w:hAnsi="Times New Roman" w:cs="Times New Roman"/>
          <w:sz w:val="28"/>
          <w:szCs w:val="28"/>
        </w:rPr>
        <w:t xml:space="preserve"> (пункт «</w:t>
      </w:r>
      <w:r w:rsidR="003E1212">
        <w:rPr>
          <w:rFonts w:ascii="Times New Roman" w:hAnsi="Times New Roman" w:cs="Times New Roman"/>
          <w:sz w:val="28"/>
          <w:szCs w:val="28"/>
          <w:lang w:val="en-US"/>
        </w:rPr>
        <w:t>job</w:t>
      </w:r>
      <w:r w:rsidR="003E1212">
        <w:rPr>
          <w:rFonts w:ascii="Times New Roman" w:hAnsi="Times New Roman" w:cs="Times New Roman"/>
          <w:sz w:val="28"/>
          <w:szCs w:val="28"/>
        </w:rPr>
        <w:t>» в таблице 3)</w:t>
      </w:r>
      <w:r w:rsidR="00BB5E12" w:rsidRPr="00BB5E12">
        <w:rPr>
          <w:rFonts w:ascii="Times New Roman" w:hAnsi="Times New Roman" w:cs="Times New Roman"/>
          <w:sz w:val="28"/>
          <w:szCs w:val="28"/>
        </w:rPr>
        <w:t xml:space="preserve"> </w:t>
      </w:r>
      <w:r w:rsidR="003B22CE">
        <w:rPr>
          <w:rFonts w:ascii="Times New Roman" w:hAnsi="Times New Roman" w:cs="Times New Roman"/>
          <w:sz w:val="28"/>
          <w:szCs w:val="28"/>
        </w:rPr>
        <w:t>потребуется</w:t>
      </w:r>
      <w:r w:rsidR="00BB5E12" w:rsidRPr="00BB5E12">
        <w:rPr>
          <w:rFonts w:ascii="Times New Roman" w:hAnsi="Times New Roman" w:cs="Times New Roman"/>
          <w:sz w:val="28"/>
          <w:szCs w:val="28"/>
        </w:rPr>
        <w:t xml:space="preserve"> основная информация в кратком виде. </w:t>
      </w:r>
      <w:r w:rsidR="0039478E" w:rsidRPr="00BB5E12">
        <w:rPr>
          <w:rFonts w:ascii="Times New Roman" w:hAnsi="Times New Roman" w:cs="Times New Roman"/>
          <w:sz w:val="28"/>
          <w:szCs w:val="28"/>
        </w:rPr>
        <w:t>Страница должна быть сделана в стиле минимализма, чтобы пользователя ничего не отвлекало от просмотра.</w:t>
      </w:r>
      <w:r w:rsidR="0039478E">
        <w:rPr>
          <w:rFonts w:ascii="Times New Roman" w:hAnsi="Times New Roman" w:cs="Times New Roman"/>
          <w:sz w:val="28"/>
          <w:szCs w:val="28"/>
        </w:rPr>
        <w:t xml:space="preserve"> </w:t>
      </w:r>
      <w:r w:rsidR="00A3685A" w:rsidRPr="00BB5E12">
        <w:rPr>
          <w:rFonts w:ascii="Times New Roman" w:hAnsi="Times New Roman" w:cs="Times New Roman"/>
          <w:sz w:val="28"/>
          <w:szCs w:val="28"/>
        </w:rPr>
        <w:t>Позже пользователь захочет открыть объявление, чтобы узнать о нем подробнее.</w:t>
      </w:r>
      <w:r w:rsidR="00A3685A">
        <w:rPr>
          <w:rFonts w:ascii="Times New Roman" w:hAnsi="Times New Roman" w:cs="Times New Roman"/>
          <w:sz w:val="28"/>
          <w:szCs w:val="28"/>
        </w:rPr>
        <w:t xml:space="preserve"> </w:t>
      </w:r>
      <w:r w:rsidR="0039478E">
        <w:rPr>
          <w:rFonts w:ascii="Times New Roman" w:hAnsi="Times New Roman" w:cs="Times New Roman"/>
          <w:sz w:val="28"/>
          <w:szCs w:val="28"/>
        </w:rPr>
        <w:t>Весь необходимый функционал нужно положить на одну экранную форму.</w:t>
      </w:r>
      <w:r w:rsidR="0039478E" w:rsidRPr="0039478E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D404AFA" w14:textId="2D998544" w:rsidR="00BB5E12" w:rsidRDefault="00BB5E12" w:rsidP="00BB5E12">
      <w:pPr>
        <w:pStyle w:val="a4"/>
        <w:ind w:left="567" w:firstLine="709"/>
        <w:outlineLvl w:val="0"/>
        <w:rPr>
          <w:szCs w:val="28"/>
        </w:rPr>
      </w:pPr>
      <w:r>
        <w:rPr>
          <w:szCs w:val="28"/>
        </w:rPr>
        <w:lastRenderedPageBreak/>
        <w:t>Навигационная карта</w:t>
      </w:r>
      <w:r w:rsidRPr="007D1DD6">
        <w:rPr>
          <w:szCs w:val="28"/>
        </w:rPr>
        <w:t>:</w:t>
      </w:r>
    </w:p>
    <w:p w14:paraId="44D9E751" w14:textId="32DDDF74" w:rsidR="00CE7AEF" w:rsidRPr="004468D7" w:rsidRDefault="0087235E" w:rsidP="0010131E">
      <w:pPr>
        <w:spacing w:after="0" w:line="360" w:lineRule="auto"/>
        <w:ind w:left="-142" w:firstLine="142"/>
      </w:pPr>
      <w:r>
        <w:object w:dxaOrig="7140" w:dyaOrig="6540" w14:anchorId="145242E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pt;height:327pt" o:ole="">
            <v:imagedata r:id="rId6" o:title=""/>
          </v:shape>
          <o:OLEObject Type="Embed" ProgID="Visio.Drawing.15" ShapeID="_x0000_i1025" DrawAspect="Content" ObjectID="_1791378352" r:id="rId7"/>
        </w:object>
      </w:r>
    </w:p>
    <w:p w14:paraId="6B6794DA" w14:textId="51A70FD2" w:rsidR="0010131E" w:rsidRDefault="0010131E" w:rsidP="0010131E">
      <w:pPr>
        <w:spacing w:after="0"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_______________________________</w:t>
      </w:r>
    </w:p>
    <w:p w14:paraId="0F1AA821" w14:textId="212D8C2E" w:rsidR="0087235E" w:rsidRPr="0010131E" w:rsidRDefault="00306AD3" w:rsidP="0010131E">
      <w:pPr>
        <w:spacing w:after="0" w:line="360" w:lineRule="auto"/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  <w:r w:rsidRPr="0010131E">
        <w:rPr>
          <w:rFonts w:ascii="Times New Roman" w:hAnsi="Times New Roman" w:cs="Times New Roman"/>
          <w:b/>
          <w:bCs/>
          <w:i/>
          <w:iCs/>
          <w:sz w:val="28"/>
          <w:szCs w:val="28"/>
        </w:rPr>
        <w:t xml:space="preserve">Легенда: </w:t>
      </w:r>
    </w:p>
    <w:p w14:paraId="598776F4" w14:textId="0947C0E5" w:rsidR="00306AD3" w:rsidRPr="0010131E" w:rsidRDefault="0087235E" w:rsidP="0010131E">
      <w:pPr>
        <w:spacing w:after="0" w:line="360" w:lineRule="auto"/>
        <w:rPr>
          <w:rFonts w:ascii="Times New Roman" w:hAnsi="Times New Roman" w:cs="Times New Roman"/>
          <w:i/>
          <w:iCs/>
          <w:sz w:val="28"/>
          <w:szCs w:val="28"/>
        </w:rPr>
      </w:pPr>
      <w:r w:rsidRPr="0010131E">
        <w:rPr>
          <w:rFonts w:ascii="Times New Roman" w:hAnsi="Times New Roman" w:cs="Times New Roman"/>
          <w:b/>
          <w:bCs/>
          <w:i/>
          <w:iCs/>
          <w:sz w:val="28"/>
          <w:szCs w:val="28"/>
        </w:rPr>
        <w:t xml:space="preserve">- </w:t>
      </w:r>
      <w:r w:rsidR="00306AD3" w:rsidRPr="0010131E">
        <w:rPr>
          <w:rFonts w:ascii="Times New Roman" w:hAnsi="Times New Roman" w:cs="Times New Roman"/>
          <w:b/>
          <w:bCs/>
          <w:i/>
          <w:iCs/>
          <w:sz w:val="28"/>
          <w:szCs w:val="28"/>
          <w:u w:val="single"/>
        </w:rPr>
        <w:t>обводка страниц</w:t>
      </w:r>
      <w:r w:rsidR="00306AD3" w:rsidRPr="0010131E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="0010131E">
        <w:rPr>
          <w:rFonts w:ascii="Times New Roman" w:hAnsi="Times New Roman" w:cs="Times New Roman"/>
          <w:i/>
          <w:iCs/>
          <w:sz w:val="28"/>
          <w:szCs w:val="28"/>
        </w:rPr>
        <w:t xml:space="preserve">- </w:t>
      </w:r>
      <w:r w:rsidR="00155409" w:rsidRPr="0010131E">
        <w:rPr>
          <w:rFonts w:ascii="Times New Roman" w:hAnsi="Times New Roman" w:cs="Times New Roman"/>
          <w:i/>
          <w:iCs/>
          <w:sz w:val="28"/>
          <w:szCs w:val="28"/>
        </w:rPr>
        <w:t>доступ к их переходу с</w:t>
      </w:r>
      <w:r w:rsidR="00306AD3" w:rsidRPr="0010131E">
        <w:rPr>
          <w:rFonts w:ascii="Times New Roman" w:hAnsi="Times New Roman" w:cs="Times New Roman"/>
          <w:i/>
          <w:iCs/>
          <w:sz w:val="28"/>
          <w:szCs w:val="28"/>
        </w:rPr>
        <w:t xml:space="preserve"> любой другой страниц</w:t>
      </w:r>
      <w:r w:rsidR="00155409" w:rsidRPr="0010131E">
        <w:rPr>
          <w:rFonts w:ascii="Times New Roman" w:hAnsi="Times New Roman" w:cs="Times New Roman"/>
          <w:i/>
          <w:iCs/>
          <w:sz w:val="28"/>
          <w:szCs w:val="28"/>
        </w:rPr>
        <w:t>ы через навигационную панель.</w:t>
      </w:r>
    </w:p>
    <w:p w14:paraId="2055A678" w14:textId="71831105" w:rsidR="0087235E" w:rsidRPr="0010131E" w:rsidRDefault="0087235E" w:rsidP="0010131E">
      <w:pPr>
        <w:spacing w:after="0" w:line="360" w:lineRule="auto"/>
        <w:rPr>
          <w:rFonts w:ascii="Times New Roman" w:hAnsi="Times New Roman" w:cs="Times New Roman"/>
          <w:i/>
          <w:iCs/>
          <w:sz w:val="28"/>
          <w:szCs w:val="28"/>
        </w:rPr>
      </w:pPr>
      <w:r w:rsidRPr="0010131E">
        <w:rPr>
          <w:rFonts w:ascii="Times New Roman" w:hAnsi="Times New Roman" w:cs="Times New Roman"/>
          <w:b/>
          <w:bCs/>
          <w:i/>
          <w:iCs/>
          <w:sz w:val="28"/>
          <w:szCs w:val="28"/>
        </w:rPr>
        <w:t>-</w:t>
      </w:r>
      <w:r w:rsidRPr="0010131E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10131E">
        <w:rPr>
          <w:rFonts w:ascii="Times New Roman" w:hAnsi="Times New Roman" w:cs="Times New Roman"/>
          <w:b/>
          <w:bCs/>
          <w:i/>
          <w:iCs/>
          <w:sz w:val="28"/>
          <w:szCs w:val="28"/>
          <w:u w:val="single"/>
        </w:rPr>
        <w:t>серая обводка</w:t>
      </w:r>
      <w:r w:rsidR="00155409" w:rsidRPr="0010131E">
        <w:rPr>
          <w:rFonts w:ascii="Times New Roman" w:hAnsi="Times New Roman" w:cs="Times New Roman"/>
          <w:i/>
          <w:iCs/>
          <w:sz w:val="28"/>
          <w:szCs w:val="28"/>
        </w:rPr>
        <w:t xml:space="preserve"> одной страницы</w:t>
      </w:r>
      <w:r w:rsidRPr="0010131E">
        <w:rPr>
          <w:rFonts w:ascii="Times New Roman" w:hAnsi="Times New Roman" w:cs="Times New Roman"/>
          <w:i/>
          <w:iCs/>
          <w:sz w:val="28"/>
          <w:szCs w:val="28"/>
        </w:rPr>
        <w:t xml:space="preserve"> означает</w:t>
      </w:r>
      <w:r w:rsidR="00155409" w:rsidRPr="0010131E">
        <w:rPr>
          <w:rFonts w:ascii="Times New Roman" w:hAnsi="Times New Roman" w:cs="Times New Roman"/>
          <w:i/>
          <w:iCs/>
          <w:sz w:val="28"/>
          <w:szCs w:val="28"/>
        </w:rPr>
        <w:t>, что доступ к</w:t>
      </w:r>
      <w:r w:rsidRPr="0010131E">
        <w:rPr>
          <w:rFonts w:ascii="Times New Roman" w:hAnsi="Times New Roman" w:cs="Times New Roman"/>
          <w:i/>
          <w:iCs/>
          <w:sz w:val="28"/>
          <w:szCs w:val="28"/>
        </w:rPr>
        <w:t xml:space="preserve"> страниц</w:t>
      </w:r>
      <w:r w:rsidR="00155409" w:rsidRPr="0010131E">
        <w:rPr>
          <w:rFonts w:ascii="Times New Roman" w:hAnsi="Times New Roman" w:cs="Times New Roman"/>
          <w:i/>
          <w:iCs/>
          <w:sz w:val="28"/>
          <w:szCs w:val="28"/>
        </w:rPr>
        <w:t xml:space="preserve">е можно получить </w:t>
      </w:r>
      <w:r w:rsidRPr="0010131E">
        <w:rPr>
          <w:rFonts w:ascii="Times New Roman" w:hAnsi="Times New Roman" w:cs="Times New Roman"/>
          <w:i/>
          <w:iCs/>
          <w:sz w:val="28"/>
          <w:szCs w:val="28"/>
        </w:rPr>
        <w:t>только</w:t>
      </w:r>
      <w:r w:rsidR="00155409" w:rsidRPr="0010131E">
        <w:rPr>
          <w:rFonts w:ascii="Times New Roman" w:hAnsi="Times New Roman" w:cs="Times New Roman"/>
          <w:i/>
          <w:iCs/>
          <w:sz w:val="28"/>
          <w:szCs w:val="28"/>
        </w:rPr>
        <w:t xml:space="preserve"> через</w:t>
      </w:r>
      <w:r w:rsidRPr="0010131E">
        <w:rPr>
          <w:rFonts w:ascii="Times New Roman" w:hAnsi="Times New Roman" w:cs="Times New Roman"/>
          <w:i/>
          <w:iCs/>
          <w:sz w:val="28"/>
          <w:szCs w:val="28"/>
        </w:rPr>
        <w:t xml:space="preserve"> другую </w:t>
      </w:r>
      <w:r w:rsidR="00155409" w:rsidRPr="0010131E">
        <w:rPr>
          <w:rFonts w:ascii="Times New Roman" w:hAnsi="Times New Roman" w:cs="Times New Roman"/>
          <w:i/>
          <w:iCs/>
          <w:sz w:val="28"/>
          <w:szCs w:val="28"/>
        </w:rPr>
        <w:t xml:space="preserve">конкретную </w:t>
      </w:r>
      <w:r w:rsidRPr="0010131E">
        <w:rPr>
          <w:rFonts w:ascii="Times New Roman" w:hAnsi="Times New Roman" w:cs="Times New Roman"/>
          <w:i/>
          <w:iCs/>
          <w:sz w:val="28"/>
          <w:szCs w:val="28"/>
        </w:rPr>
        <w:t>страницу</w:t>
      </w:r>
    </w:p>
    <w:p w14:paraId="39078AE1" w14:textId="71679E85" w:rsidR="00306AD3" w:rsidRPr="00306AD3" w:rsidRDefault="00306AD3" w:rsidP="00306AD3">
      <w:pPr>
        <w:spacing w:line="259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32F85053" w14:textId="43F694E0" w:rsidR="004E094F" w:rsidRDefault="0047344D" w:rsidP="00306AD3">
      <w:pPr>
        <w:spacing w:after="0" w:line="360" w:lineRule="auto"/>
        <w:ind w:left="567"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47344D">
        <w:rPr>
          <w:rFonts w:ascii="Times New Roman" w:hAnsi="Times New Roman" w:cs="Times New Roman"/>
          <w:b/>
          <w:bCs/>
          <w:sz w:val="28"/>
          <w:szCs w:val="28"/>
        </w:rPr>
        <w:lastRenderedPageBreak/>
        <w:t>Макеты графического интерфейса:</w:t>
      </w:r>
    </w:p>
    <w:p w14:paraId="068BC62F" w14:textId="45FFADED" w:rsidR="0047344D" w:rsidRPr="003E1212" w:rsidRDefault="0047344D" w:rsidP="003E1212">
      <w:pPr>
        <w:pStyle w:val="a6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3E1212">
        <w:rPr>
          <w:rFonts w:ascii="Times New Roman" w:hAnsi="Times New Roman" w:cs="Times New Roman"/>
          <w:sz w:val="28"/>
          <w:szCs w:val="28"/>
        </w:rPr>
        <w:t>Главная страница</w:t>
      </w:r>
      <w:r w:rsidR="007D0993">
        <w:rPr>
          <w:rFonts w:ascii="Times New Roman" w:hAnsi="Times New Roman" w:cs="Times New Roman"/>
          <w:sz w:val="28"/>
          <w:szCs w:val="28"/>
        </w:rPr>
        <w:t xml:space="preserve"> (неавторизованный пользователь)</w:t>
      </w:r>
    </w:p>
    <w:p w14:paraId="12D076B5" w14:textId="0A341E79" w:rsidR="004E094F" w:rsidRDefault="00CF74C1" w:rsidP="00DB5A49">
      <w:pPr>
        <w:spacing w:after="20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22F0AD41" wp14:editId="1088B771">
            <wp:extent cx="5915025" cy="2688590"/>
            <wp:effectExtent l="19050" t="19050" r="28575" b="165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t="353" r="428"/>
                    <a:stretch/>
                  </pic:blipFill>
                  <pic:spPr bwMode="auto">
                    <a:xfrm>
                      <a:off x="0" y="0"/>
                      <a:ext cx="5915025" cy="2688590"/>
                    </a:xfrm>
                    <a:prstGeom prst="rect">
                      <a:avLst/>
                    </a:prstGeom>
                    <a:ln w="15875"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81C421" w14:textId="69CAA557" w:rsidR="00CD15BB" w:rsidRPr="00CD15BB" w:rsidRDefault="00CD15BB" w:rsidP="00CD15BB">
      <w:pPr>
        <w:spacing w:after="200" w:line="360" w:lineRule="auto"/>
        <w:rPr>
          <w:rFonts w:ascii="Times New Roman" w:hAnsi="Times New Roman" w:cs="Times New Roman"/>
          <w:sz w:val="28"/>
          <w:szCs w:val="28"/>
        </w:rPr>
      </w:pPr>
      <w:r w:rsidRPr="006B083B">
        <w:rPr>
          <w:rFonts w:ascii="Times New Roman" w:hAnsi="Times New Roman" w:cs="Times New Roman"/>
          <w:sz w:val="28"/>
          <w:szCs w:val="28"/>
        </w:rPr>
        <w:t>Таблица 1</w:t>
      </w:r>
      <w:r>
        <w:rPr>
          <w:rFonts w:ascii="Times New Roman" w:hAnsi="Times New Roman" w:cs="Times New Roman"/>
          <w:sz w:val="28"/>
          <w:szCs w:val="28"/>
        </w:rPr>
        <w:t>. Главная страниц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475"/>
        <w:gridCol w:w="1200"/>
        <w:gridCol w:w="2471"/>
        <w:gridCol w:w="2471"/>
        <w:gridCol w:w="1728"/>
      </w:tblGrid>
      <w:tr w:rsidR="00CD15BB" w14:paraId="76665E1C" w14:textId="77777777" w:rsidTr="0022144B">
        <w:tc>
          <w:tcPr>
            <w:tcW w:w="1475" w:type="dxa"/>
            <w:vAlign w:val="center"/>
          </w:tcPr>
          <w:p w14:paraId="2F7DFF2B" w14:textId="77777777" w:rsidR="00CD15BB" w:rsidRPr="006B083B" w:rsidRDefault="00CD15BB" w:rsidP="00405DAA">
            <w:pPr>
              <w:spacing w:after="200"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6B083B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Название поля</w:t>
            </w:r>
          </w:p>
        </w:tc>
        <w:tc>
          <w:tcPr>
            <w:tcW w:w="1200" w:type="dxa"/>
            <w:vAlign w:val="center"/>
          </w:tcPr>
          <w:p w14:paraId="0FB2E420" w14:textId="77777777" w:rsidR="00CD15BB" w:rsidRPr="006B083B" w:rsidRDefault="00CD15BB" w:rsidP="00405DAA">
            <w:pPr>
              <w:spacing w:after="200"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6B083B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Тип</w:t>
            </w:r>
          </w:p>
        </w:tc>
        <w:tc>
          <w:tcPr>
            <w:tcW w:w="2471" w:type="dxa"/>
            <w:vAlign w:val="center"/>
          </w:tcPr>
          <w:p w14:paraId="5CE64862" w14:textId="77777777" w:rsidR="00CD15BB" w:rsidRPr="006B083B" w:rsidRDefault="00CD15BB" w:rsidP="00405DAA">
            <w:pPr>
              <w:spacing w:after="200"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6B083B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я видимости</w:t>
            </w:r>
          </w:p>
        </w:tc>
        <w:tc>
          <w:tcPr>
            <w:tcW w:w="2471" w:type="dxa"/>
            <w:vAlign w:val="center"/>
          </w:tcPr>
          <w:p w14:paraId="0973D09D" w14:textId="77777777" w:rsidR="00CD15BB" w:rsidRPr="006B083B" w:rsidRDefault="00CD15BB" w:rsidP="00405DAA">
            <w:pPr>
              <w:spacing w:after="200"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6B083B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я доступности</w:t>
            </w:r>
          </w:p>
        </w:tc>
        <w:tc>
          <w:tcPr>
            <w:tcW w:w="1728" w:type="dxa"/>
            <w:vAlign w:val="center"/>
          </w:tcPr>
          <w:p w14:paraId="3B16D7EC" w14:textId="77777777" w:rsidR="00CD15BB" w:rsidRPr="006B083B" w:rsidRDefault="00CD15BB" w:rsidP="00405DAA">
            <w:pPr>
              <w:spacing w:after="200"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6B083B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Описание</w:t>
            </w:r>
          </w:p>
        </w:tc>
      </w:tr>
      <w:tr w:rsidR="0022144B" w14:paraId="73C32062" w14:textId="77777777" w:rsidTr="0022144B">
        <w:tc>
          <w:tcPr>
            <w:tcW w:w="1475" w:type="dxa"/>
          </w:tcPr>
          <w:p w14:paraId="50354F28" w14:textId="77777777" w:rsidR="0022144B" w:rsidRPr="006B083B" w:rsidRDefault="0022144B" w:rsidP="00405DAA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et started</w:t>
            </w:r>
          </w:p>
        </w:tc>
        <w:tc>
          <w:tcPr>
            <w:tcW w:w="1200" w:type="dxa"/>
          </w:tcPr>
          <w:p w14:paraId="282A9C75" w14:textId="77777777" w:rsidR="0022144B" w:rsidRPr="006B083B" w:rsidRDefault="0022144B" w:rsidP="00405DAA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</w:p>
        </w:tc>
        <w:tc>
          <w:tcPr>
            <w:tcW w:w="2471" w:type="dxa"/>
            <w:vMerge w:val="restart"/>
            <w:vAlign w:val="center"/>
          </w:tcPr>
          <w:p w14:paraId="05C0EFB3" w14:textId="77777777" w:rsidR="0022144B" w:rsidRDefault="0022144B" w:rsidP="00405DAA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иден всем</w:t>
            </w:r>
          </w:p>
        </w:tc>
        <w:tc>
          <w:tcPr>
            <w:tcW w:w="2471" w:type="dxa"/>
            <w:vMerge w:val="restart"/>
            <w:vAlign w:val="center"/>
          </w:tcPr>
          <w:p w14:paraId="55B86C89" w14:textId="77777777" w:rsidR="0022144B" w:rsidRDefault="0022144B" w:rsidP="00405DAA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ступен всем</w:t>
            </w:r>
          </w:p>
        </w:tc>
        <w:tc>
          <w:tcPr>
            <w:tcW w:w="1728" w:type="dxa"/>
          </w:tcPr>
          <w:p w14:paraId="1F289AB0" w14:textId="77777777" w:rsidR="0022144B" w:rsidRDefault="0022144B" w:rsidP="00405DAA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 на страницу фильтров вакансий</w:t>
            </w:r>
          </w:p>
        </w:tc>
      </w:tr>
      <w:tr w:rsidR="0022144B" w14:paraId="58C695F0" w14:textId="77777777" w:rsidTr="0022144B">
        <w:tc>
          <w:tcPr>
            <w:tcW w:w="1475" w:type="dxa"/>
          </w:tcPr>
          <w:p w14:paraId="1FBE56A0" w14:textId="77777777" w:rsidR="0022144B" w:rsidRPr="006B083B" w:rsidRDefault="0022144B" w:rsidP="00405DAA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</w:tc>
        <w:tc>
          <w:tcPr>
            <w:tcW w:w="1200" w:type="dxa"/>
          </w:tcPr>
          <w:p w14:paraId="640DF7E3" w14:textId="77777777" w:rsidR="0022144B" w:rsidRDefault="0022144B" w:rsidP="00405DAA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2471" w:type="dxa"/>
            <w:vMerge/>
          </w:tcPr>
          <w:p w14:paraId="06EBAF69" w14:textId="77777777" w:rsidR="0022144B" w:rsidRDefault="0022144B" w:rsidP="00405DAA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71" w:type="dxa"/>
            <w:vMerge/>
          </w:tcPr>
          <w:p w14:paraId="1AB510DC" w14:textId="77777777" w:rsidR="0022144B" w:rsidRDefault="0022144B" w:rsidP="00405DAA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28" w:type="dxa"/>
          </w:tcPr>
          <w:p w14:paraId="2F5486DD" w14:textId="77777777" w:rsidR="0022144B" w:rsidRDefault="0022144B" w:rsidP="00405DAA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новить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главную страницу</w:t>
            </w:r>
          </w:p>
        </w:tc>
      </w:tr>
      <w:tr w:rsidR="00CD15BB" w14:paraId="33512002" w14:textId="77777777" w:rsidTr="0022144B">
        <w:tc>
          <w:tcPr>
            <w:tcW w:w="1475" w:type="dxa"/>
          </w:tcPr>
          <w:p w14:paraId="5573073B" w14:textId="77777777" w:rsidR="00CD15BB" w:rsidRPr="006B083B" w:rsidRDefault="00CD15BB" w:rsidP="00405DAA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 in</w:t>
            </w:r>
          </w:p>
        </w:tc>
        <w:tc>
          <w:tcPr>
            <w:tcW w:w="1200" w:type="dxa"/>
          </w:tcPr>
          <w:p w14:paraId="38E9439E" w14:textId="77777777" w:rsidR="00CD15BB" w:rsidRDefault="00CD15BB" w:rsidP="00405DAA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2471" w:type="dxa"/>
          </w:tcPr>
          <w:p w14:paraId="67D3CE6D" w14:textId="3CD4E093" w:rsidR="00CD15BB" w:rsidRDefault="0022144B" w:rsidP="00405DAA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иден неавторизованным пользователям</w:t>
            </w:r>
          </w:p>
        </w:tc>
        <w:tc>
          <w:tcPr>
            <w:tcW w:w="2471" w:type="dxa"/>
          </w:tcPr>
          <w:p w14:paraId="43A3171F" w14:textId="0A01974D" w:rsidR="00CD15BB" w:rsidRDefault="0022144B" w:rsidP="00405DAA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ступен неавторизованным пользователям</w:t>
            </w:r>
          </w:p>
        </w:tc>
        <w:tc>
          <w:tcPr>
            <w:tcW w:w="1728" w:type="dxa"/>
          </w:tcPr>
          <w:p w14:paraId="62BACCD6" w14:textId="77777777" w:rsidR="00CD15BB" w:rsidRDefault="00CD15BB" w:rsidP="00405DAA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 на страницу авторизации</w:t>
            </w:r>
          </w:p>
        </w:tc>
      </w:tr>
      <w:tr w:rsidR="0022144B" w14:paraId="4A485BEE" w14:textId="77777777" w:rsidTr="0022144B">
        <w:tc>
          <w:tcPr>
            <w:tcW w:w="1475" w:type="dxa"/>
          </w:tcPr>
          <w:p w14:paraId="4A45C6A4" w14:textId="77777777" w:rsidR="0022144B" w:rsidRPr="0072578F" w:rsidRDefault="0022144B" w:rsidP="00405DAA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Feedback</w:t>
            </w:r>
          </w:p>
        </w:tc>
        <w:tc>
          <w:tcPr>
            <w:tcW w:w="1200" w:type="dxa"/>
          </w:tcPr>
          <w:p w14:paraId="71E25A37" w14:textId="77777777" w:rsidR="0022144B" w:rsidRPr="006B5488" w:rsidRDefault="0022144B" w:rsidP="00405DAA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6B5488"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2471" w:type="dxa"/>
            <w:vMerge w:val="restart"/>
            <w:vAlign w:val="center"/>
          </w:tcPr>
          <w:p w14:paraId="13ABEB9D" w14:textId="2B1B0224" w:rsidR="0022144B" w:rsidRPr="006B5488" w:rsidRDefault="0022144B" w:rsidP="0022144B">
            <w:pPr>
              <w:spacing w:after="20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иден всем</w:t>
            </w:r>
          </w:p>
        </w:tc>
        <w:tc>
          <w:tcPr>
            <w:tcW w:w="2471" w:type="dxa"/>
          </w:tcPr>
          <w:p w14:paraId="457AB4C9" w14:textId="3F4D1546" w:rsidR="0022144B" w:rsidRPr="006B5488" w:rsidRDefault="0022144B" w:rsidP="00405DAA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ступен авторизованным пользователям</w:t>
            </w:r>
          </w:p>
        </w:tc>
        <w:tc>
          <w:tcPr>
            <w:tcW w:w="1728" w:type="dxa"/>
          </w:tcPr>
          <w:p w14:paraId="0F765931" w14:textId="710D12EC" w:rsidR="0022144B" w:rsidRPr="006B5488" w:rsidRDefault="0022144B" w:rsidP="00405DAA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6B5488">
              <w:rPr>
                <w:rFonts w:ascii="Times New Roman" w:hAnsi="Times New Roman" w:cs="Times New Roman"/>
                <w:sz w:val="28"/>
                <w:szCs w:val="28"/>
              </w:rPr>
              <w:t>Переход на страницу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D0993">
              <w:rPr>
                <w:rFonts w:ascii="Times New Roman" w:hAnsi="Times New Roman" w:cs="Times New Roman"/>
                <w:sz w:val="28"/>
                <w:szCs w:val="28"/>
              </w:rPr>
              <w:t>авторизации</w:t>
            </w:r>
          </w:p>
        </w:tc>
      </w:tr>
      <w:tr w:rsidR="0022144B" w14:paraId="714D9638" w14:textId="77777777" w:rsidTr="0022144B">
        <w:tc>
          <w:tcPr>
            <w:tcW w:w="1475" w:type="dxa"/>
          </w:tcPr>
          <w:p w14:paraId="54FB9CF7" w14:textId="77777777" w:rsidR="0022144B" w:rsidRDefault="0022144B" w:rsidP="00405DAA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ews</w:t>
            </w:r>
          </w:p>
        </w:tc>
        <w:tc>
          <w:tcPr>
            <w:tcW w:w="1200" w:type="dxa"/>
          </w:tcPr>
          <w:p w14:paraId="53C191F6" w14:textId="77777777" w:rsidR="0022144B" w:rsidRPr="004F7B00" w:rsidRDefault="0022144B" w:rsidP="00405DAA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2471" w:type="dxa"/>
            <w:vMerge/>
          </w:tcPr>
          <w:p w14:paraId="4409693A" w14:textId="77777777" w:rsidR="0022144B" w:rsidRPr="006B5488" w:rsidRDefault="0022144B" w:rsidP="00405DAA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71" w:type="dxa"/>
          </w:tcPr>
          <w:p w14:paraId="3816AE43" w14:textId="7759F76A" w:rsidR="0022144B" w:rsidRPr="006B5488" w:rsidRDefault="0022144B" w:rsidP="00405DAA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ступен всем</w:t>
            </w:r>
          </w:p>
        </w:tc>
        <w:tc>
          <w:tcPr>
            <w:tcW w:w="1728" w:type="dxa"/>
          </w:tcPr>
          <w:p w14:paraId="59281229" w14:textId="77777777" w:rsidR="0022144B" w:rsidRPr="006B5488" w:rsidRDefault="0022144B" w:rsidP="00405DAA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 на страницу новостей</w:t>
            </w:r>
          </w:p>
        </w:tc>
      </w:tr>
    </w:tbl>
    <w:p w14:paraId="4C95F252" w14:textId="77777777" w:rsidR="00CD15BB" w:rsidRDefault="00CD15BB" w:rsidP="00DB5A49">
      <w:pPr>
        <w:spacing w:after="20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468E4862" w14:textId="09D8768C" w:rsidR="00C83EAC" w:rsidRPr="003E1212" w:rsidRDefault="00C83EAC" w:rsidP="003E1212">
      <w:pPr>
        <w:pStyle w:val="a6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3E1212">
        <w:rPr>
          <w:rFonts w:ascii="Times New Roman" w:hAnsi="Times New Roman" w:cs="Times New Roman"/>
          <w:sz w:val="28"/>
          <w:szCs w:val="28"/>
        </w:rPr>
        <w:t>Страница авторизации</w:t>
      </w:r>
    </w:p>
    <w:p w14:paraId="37372FD6" w14:textId="3E5D0592" w:rsidR="004E094F" w:rsidRDefault="00120EC6" w:rsidP="00C83EAC">
      <w:pPr>
        <w:spacing w:after="200" w:line="360" w:lineRule="auto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70341AB4" wp14:editId="61BE5D54">
            <wp:extent cx="5940425" cy="2782570"/>
            <wp:effectExtent l="19050" t="19050" r="22225" b="1778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82570"/>
                    </a:xfrm>
                    <a:prstGeom prst="rect">
                      <a:avLst/>
                    </a:prstGeom>
                    <a:ln w="158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5064874" w14:textId="6CD91A97" w:rsidR="00CD15BB" w:rsidRPr="002A48CB" w:rsidRDefault="00CD15BB" w:rsidP="00CD15BB">
      <w:pPr>
        <w:spacing w:after="20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Таблица 2. Страница авторизации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493"/>
        <w:gridCol w:w="1497"/>
        <w:gridCol w:w="1629"/>
        <w:gridCol w:w="2992"/>
        <w:gridCol w:w="1734"/>
      </w:tblGrid>
      <w:tr w:rsidR="0022144B" w:rsidRPr="006B083B" w14:paraId="7F1244C9" w14:textId="77777777" w:rsidTr="0022144B">
        <w:tc>
          <w:tcPr>
            <w:tcW w:w="1493" w:type="dxa"/>
            <w:vAlign w:val="center"/>
          </w:tcPr>
          <w:p w14:paraId="4D164E06" w14:textId="77777777" w:rsidR="00CD15BB" w:rsidRPr="006B083B" w:rsidRDefault="00CD15BB" w:rsidP="00405DAA">
            <w:pPr>
              <w:spacing w:after="20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B083B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Название поля</w:t>
            </w:r>
          </w:p>
        </w:tc>
        <w:tc>
          <w:tcPr>
            <w:tcW w:w="1497" w:type="dxa"/>
            <w:vAlign w:val="center"/>
          </w:tcPr>
          <w:p w14:paraId="6BBC2BBF" w14:textId="77777777" w:rsidR="00CD15BB" w:rsidRDefault="00CD15BB" w:rsidP="00405DAA">
            <w:pPr>
              <w:spacing w:after="20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083B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Тип</w:t>
            </w:r>
          </w:p>
        </w:tc>
        <w:tc>
          <w:tcPr>
            <w:tcW w:w="1629" w:type="dxa"/>
            <w:vAlign w:val="center"/>
          </w:tcPr>
          <w:p w14:paraId="2CE729FC" w14:textId="77777777" w:rsidR="00CD15BB" w:rsidRDefault="00CD15BB" w:rsidP="00405DAA">
            <w:pPr>
              <w:spacing w:after="20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083B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я видимости</w:t>
            </w:r>
          </w:p>
        </w:tc>
        <w:tc>
          <w:tcPr>
            <w:tcW w:w="2992" w:type="dxa"/>
            <w:vAlign w:val="center"/>
          </w:tcPr>
          <w:p w14:paraId="3B427C18" w14:textId="77777777" w:rsidR="00CD15BB" w:rsidRDefault="00CD15BB" w:rsidP="00405DAA">
            <w:pPr>
              <w:spacing w:after="20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083B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я доступности</w:t>
            </w:r>
          </w:p>
        </w:tc>
        <w:tc>
          <w:tcPr>
            <w:tcW w:w="1734" w:type="dxa"/>
            <w:vAlign w:val="center"/>
          </w:tcPr>
          <w:p w14:paraId="009F6C81" w14:textId="77777777" w:rsidR="00CD15BB" w:rsidRPr="006B083B" w:rsidRDefault="00CD15BB" w:rsidP="00405DAA">
            <w:pPr>
              <w:spacing w:after="20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083B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Описание</w:t>
            </w:r>
          </w:p>
        </w:tc>
      </w:tr>
      <w:tr w:rsidR="0022144B" w:rsidRPr="006B083B" w14:paraId="23DFC4B3" w14:textId="77777777" w:rsidTr="0022144B">
        <w:tc>
          <w:tcPr>
            <w:tcW w:w="1493" w:type="dxa"/>
          </w:tcPr>
          <w:p w14:paraId="7AE5CE80" w14:textId="77777777" w:rsidR="00CD15BB" w:rsidRDefault="00CD15BB" w:rsidP="00405DAA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mail</w:t>
            </w:r>
          </w:p>
        </w:tc>
        <w:tc>
          <w:tcPr>
            <w:tcW w:w="1497" w:type="dxa"/>
          </w:tcPr>
          <w:p w14:paraId="5D2FF710" w14:textId="77777777" w:rsidR="00CD15BB" w:rsidRDefault="00CD15BB" w:rsidP="00405DAA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кстовое поле</w:t>
            </w:r>
          </w:p>
        </w:tc>
        <w:tc>
          <w:tcPr>
            <w:tcW w:w="1629" w:type="dxa"/>
            <w:vMerge w:val="restart"/>
            <w:vAlign w:val="center"/>
          </w:tcPr>
          <w:p w14:paraId="142616AD" w14:textId="77777777" w:rsidR="00CD15BB" w:rsidRDefault="00CD15BB" w:rsidP="00405DAA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иден всем</w:t>
            </w:r>
          </w:p>
        </w:tc>
        <w:tc>
          <w:tcPr>
            <w:tcW w:w="2992" w:type="dxa"/>
            <w:vMerge w:val="restart"/>
            <w:vAlign w:val="center"/>
          </w:tcPr>
          <w:p w14:paraId="1440B9FA" w14:textId="77777777" w:rsidR="00CD15BB" w:rsidRDefault="00CD15BB" w:rsidP="00405DAA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ступен всем</w:t>
            </w:r>
          </w:p>
        </w:tc>
        <w:tc>
          <w:tcPr>
            <w:tcW w:w="1734" w:type="dxa"/>
          </w:tcPr>
          <w:p w14:paraId="122B581B" w14:textId="77777777" w:rsidR="00CD15BB" w:rsidRDefault="00CD15BB" w:rsidP="00405DAA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оле для ввод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6B083B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l</w:t>
            </w:r>
          </w:p>
        </w:tc>
      </w:tr>
      <w:tr w:rsidR="0022144B" w14:paraId="544D0410" w14:textId="77777777" w:rsidTr="0022144B">
        <w:tc>
          <w:tcPr>
            <w:tcW w:w="1493" w:type="dxa"/>
          </w:tcPr>
          <w:p w14:paraId="5A89C60A" w14:textId="77777777" w:rsidR="00CD15BB" w:rsidRPr="006B083B" w:rsidRDefault="00CD15BB" w:rsidP="00405DAA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ssword</w:t>
            </w:r>
          </w:p>
        </w:tc>
        <w:tc>
          <w:tcPr>
            <w:tcW w:w="1497" w:type="dxa"/>
          </w:tcPr>
          <w:p w14:paraId="727F649E" w14:textId="77777777" w:rsidR="00CD15BB" w:rsidRDefault="00CD15BB" w:rsidP="00405DAA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кстовое поле</w:t>
            </w:r>
          </w:p>
        </w:tc>
        <w:tc>
          <w:tcPr>
            <w:tcW w:w="1629" w:type="dxa"/>
            <w:vMerge/>
          </w:tcPr>
          <w:p w14:paraId="1C43EC53" w14:textId="77777777" w:rsidR="00CD15BB" w:rsidRDefault="00CD15BB" w:rsidP="00405DAA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92" w:type="dxa"/>
            <w:vMerge/>
          </w:tcPr>
          <w:p w14:paraId="74CDE76B" w14:textId="77777777" w:rsidR="00CD15BB" w:rsidRDefault="00CD15BB" w:rsidP="00405DAA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34" w:type="dxa"/>
          </w:tcPr>
          <w:p w14:paraId="1A33E7B6" w14:textId="77777777" w:rsidR="00CD15BB" w:rsidRDefault="00CD15BB" w:rsidP="00405DAA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е для ввода пароля</w:t>
            </w:r>
          </w:p>
        </w:tc>
      </w:tr>
      <w:tr w:rsidR="0022144B" w14:paraId="3214276D" w14:textId="77777777" w:rsidTr="00266D44">
        <w:trPr>
          <w:trHeight w:val="1476"/>
        </w:trPr>
        <w:tc>
          <w:tcPr>
            <w:tcW w:w="1493" w:type="dxa"/>
          </w:tcPr>
          <w:p w14:paraId="29A1B693" w14:textId="77777777" w:rsidR="00CD15BB" w:rsidRPr="00157BE8" w:rsidRDefault="00CD15BB" w:rsidP="00CD15BB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Feedback</w:t>
            </w:r>
          </w:p>
        </w:tc>
        <w:tc>
          <w:tcPr>
            <w:tcW w:w="1497" w:type="dxa"/>
          </w:tcPr>
          <w:p w14:paraId="3BE5FA4C" w14:textId="77777777" w:rsidR="00CD15BB" w:rsidRPr="00157BE8" w:rsidRDefault="00CD15BB" w:rsidP="00CD15BB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B5488"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629" w:type="dxa"/>
            <w:vMerge/>
          </w:tcPr>
          <w:p w14:paraId="00C007BC" w14:textId="77777777" w:rsidR="00CD15BB" w:rsidRPr="00157BE8" w:rsidRDefault="00CD15BB" w:rsidP="00CD15BB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92" w:type="dxa"/>
            <w:vAlign w:val="center"/>
          </w:tcPr>
          <w:p w14:paraId="61F56DC5" w14:textId="04ABC8A9" w:rsidR="00CD15BB" w:rsidRDefault="00CD15BB" w:rsidP="00266D44">
            <w:pPr>
              <w:spacing w:after="20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F55C8">
              <w:rPr>
                <w:rFonts w:ascii="Times New Roman" w:hAnsi="Times New Roman" w:cs="Times New Roman"/>
                <w:sz w:val="28"/>
                <w:szCs w:val="28"/>
              </w:rPr>
              <w:t>Доступен авторизованным пользователям</w:t>
            </w:r>
          </w:p>
        </w:tc>
        <w:tc>
          <w:tcPr>
            <w:tcW w:w="1734" w:type="dxa"/>
          </w:tcPr>
          <w:p w14:paraId="1F80FA6F" w14:textId="14D3F342" w:rsidR="00CD15BB" w:rsidRDefault="00DF55C8" w:rsidP="00CD15BB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новление страницы авторизации</w:t>
            </w:r>
          </w:p>
        </w:tc>
      </w:tr>
      <w:tr w:rsidR="0022144B" w14:paraId="123ABA7F" w14:textId="77777777" w:rsidTr="00266D44">
        <w:trPr>
          <w:trHeight w:val="1476"/>
        </w:trPr>
        <w:tc>
          <w:tcPr>
            <w:tcW w:w="1493" w:type="dxa"/>
          </w:tcPr>
          <w:p w14:paraId="4A3955CA" w14:textId="77777777" w:rsidR="0022144B" w:rsidRDefault="0022144B" w:rsidP="00CD15BB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ews</w:t>
            </w:r>
          </w:p>
        </w:tc>
        <w:tc>
          <w:tcPr>
            <w:tcW w:w="1497" w:type="dxa"/>
          </w:tcPr>
          <w:p w14:paraId="149D1461" w14:textId="77777777" w:rsidR="0022144B" w:rsidRDefault="0022144B" w:rsidP="00CD15BB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629" w:type="dxa"/>
            <w:vMerge/>
          </w:tcPr>
          <w:p w14:paraId="69239997" w14:textId="77777777" w:rsidR="0022144B" w:rsidRDefault="0022144B" w:rsidP="00CD15BB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92" w:type="dxa"/>
            <w:vMerge w:val="restart"/>
            <w:vAlign w:val="center"/>
          </w:tcPr>
          <w:p w14:paraId="15C81338" w14:textId="7D863486" w:rsidR="0022144B" w:rsidRDefault="0022144B" w:rsidP="00266D44">
            <w:pPr>
              <w:spacing w:after="20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ступен всем</w:t>
            </w:r>
          </w:p>
        </w:tc>
        <w:tc>
          <w:tcPr>
            <w:tcW w:w="1734" w:type="dxa"/>
          </w:tcPr>
          <w:p w14:paraId="37960B42" w14:textId="77777777" w:rsidR="0022144B" w:rsidRDefault="0022144B" w:rsidP="00CD15BB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 на страницу новостей</w:t>
            </w:r>
          </w:p>
        </w:tc>
      </w:tr>
      <w:tr w:rsidR="0022144B" w14:paraId="70A3A458" w14:textId="77777777" w:rsidTr="00266D44">
        <w:trPr>
          <w:trHeight w:val="1476"/>
        </w:trPr>
        <w:tc>
          <w:tcPr>
            <w:tcW w:w="1493" w:type="dxa"/>
          </w:tcPr>
          <w:p w14:paraId="7211539B" w14:textId="77777777" w:rsidR="0022144B" w:rsidRDefault="0022144B" w:rsidP="00CD15BB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</w:tc>
        <w:tc>
          <w:tcPr>
            <w:tcW w:w="1497" w:type="dxa"/>
          </w:tcPr>
          <w:p w14:paraId="1DC1475D" w14:textId="77777777" w:rsidR="0022144B" w:rsidRDefault="0022144B" w:rsidP="00CD15BB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629" w:type="dxa"/>
            <w:vMerge/>
            <w:vAlign w:val="center"/>
          </w:tcPr>
          <w:p w14:paraId="1ADB7D8D" w14:textId="77777777" w:rsidR="0022144B" w:rsidRDefault="0022144B" w:rsidP="00CD15BB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92" w:type="dxa"/>
            <w:vMerge/>
            <w:vAlign w:val="center"/>
          </w:tcPr>
          <w:p w14:paraId="716C37A0" w14:textId="77777777" w:rsidR="0022144B" w:rsidRDefault="0022144B" w:rsidP="00266D44">
            <w:pPr>
              <w:spacing w:after="20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34" w:type="dxa"/>
          </w:tcPr>
          <w:p w14:paraId="5F9EF82C" w14:textId="77777777" w:rsidR="0022144B" w:rsidRDefault="0022144B" w:rsidP="00CD15BB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 на главную страницу</w:t>
            </w:r>
          </w:p>
        </w:tc>
      </w:tr>
      <w:tr w:rsidR="00BC2C39" w14:paraId="59A47875" w14:textId="77777777" w:rsidTr="00266D44">
        <w:trPr>
          <w:trHeight w:val="1476"/>
        </w:trPr>
        <w:tc>
          <w:tcPr>
            <w:tcW w:w="1493" w:type="dxa"/>
          </w:tcPr>
          <w:p w14:paraId="50E4C78B" w14:textId="77777777" w:rsidR="0022144B" w:rsidRDefault="0022144B" w:rsidP="00CD15BB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 in</w:t>
            </w:r>
          </w:p>
        </w:tc>
        <w:tc>
          <w:tcPr>
            <w:tcW w:w="1497" w:type="dxa"/>
          </w:tcPr>
          <w:p w14:paraId="73C7F7D5" w14:textId="77777777" w:rsidR="0022144B" w:rsidRDefault="0022144B" w:rsidP="00CD15BB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629" w:type="dxa"/>
            <w:vMerge/>
          </w:tcPr>
          <w:p w14:paraId="597BAC80" w14:textId="77777777" w:rsidR="0022144B" w:rsidRDefault="0022144B" w:rsidP="00CD15BB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92" w:type="dxa"/>
            <w:vAlign w:val="center"/>
          </w:tcPr>
          <w:p w14:paraId="789589BB" w14:textId="18E16E34" w:rsidR="0022144B" w:rsidRDefault="0022144B" w:rsidP="00266D44">
            <w:pPr>
              <w:spacing w:after="20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ступен неавторизованным пользователям</w:t>
            </w:r>
          </w:p>
        </w:tc>
        <w:tc>
          <w:tcPr>
            <w:tcW w:w="1734" w:type="dxa"/>
          </w:tcPr>
          <w:p w14:paraId="1BD1C5F8" w14:textId="77777777" w:rsidR="0022144B" w:rsidRDefault="0022144B" w:rsidP="00CD15BB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новить страницу авторизации</w:t>
            </w:r>
          </w:p>
        </w:tc>
      </w:tr>
      <w:tr w:rsidR="00BC2C39" w14:paraId="474588E4" w14:textId="77777777" w:rsidTr="00266D44">
        <w:trPr>
          <w:trHeight w:val="1476"/>
        </w:trPr>
        <w:tc>
          <w:tcPr>
            <w:tcW w:w="1493" w:type="dxa"/>
          </w:tcPr>
          <w:p w14:paraId="15AE17A5" w14:textId="77777777" w:rsidR="0022144B" w:rsidRDefault="0022144B" w:rsidP="00CD15BB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 in</w:t>
            </w:r>
          </w:p>
        </w:tc>
        <w:tc>
          <w:tcPr>
            <w:tcW w:w="1497" w:type="dxa"/>
          </w:tcPr>
          <w:p w14:paraId="52CDC113" w14:textId="77777777" w:rsidR="0022144B" w:rsidRPr="004F7B00" w:rsidRDefault="0022144B" w:rsidP="00CD15BB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</w:p>
        </w:tc>
        <w:tc>
          <w:tcPr>
            <w:tcW w:w="1629" w:type="dxa"/>
            <w:vMerge/>
          </w:tcPr>
          <w:p w14:paraId="3A74CF38" w14:textId="77777777" w:rsidR="0022144B" w:rsidRDefault="0022144B" w:rsidP="00CD15BB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92" w:type="dxa"/>
            <w:vAlign w:val="center"/>
          </w:tcPr>
          <w:p w14:paraId="2E3E5E9A" w14:textId="3706BF30" w:rsidR="0022144B" w:rsidRDefault="00BC2C39" w:rsidP="00266D44">
            <w:pPr>
              <w:spacing w:after="20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ступен неавторизованным зарегистрированным пользователям</w:t>
            </w:r>
          </w:p>
        </w:tc>
        <w:tc>
          <w:tcPr>
            <w:tcW w:w="1734" w:type="dxa"/>
          </w:tcPr>
          <w:p w14:paraId="29C009D2" w14:textId="77777777" w:rsidR="0022144B" w:rsidRDefault="0022144B" w:rsidP="00CD15BB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ход в аккаунт</w:t>
            </w:r>
          </w:p>
        </w:tc>
      </w:tr>
      <w:tr w:rsidR="0022144B" w14:paraId="2327FD20" w14:textId="77777777" w:rsidTr="00266D44">
        <w:trPr>
          <w:trHeight w:val="1476"/>
        </w:trPr>
        <w:tc>
          <w:tcPr>
            <w:tcW w:w="1493" w:type="dxa"/>
          </w:tcPr>
          <w:p w14:paraId="51A1773B" w14:textId="77777777" w:rsidR="0022144B" w:rsidRPr="004F7B00" w:rsidRDefault="0022144B" w:rsidP="00CD15BB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gister</w:t>
            </w:r>
          </w:p>
        </w:tc>
        <w:tc>
          <w:tcPr>
            <w:tcW w:w="1497" w:type="dxa"/>
          </w:tcPr>
          <w:p w14:paraId="3A67FB8F" w14:textId="77777777" w:rsidR="0022144B" w:rsidRDefault="0022144B" w:rsidP="00CD15BB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</w:p>
        </w:tc>
        <w:tc>
          <w:tcPr>
            <w:tcW w:w="1629" w:type="dxa"/>
            <w:vMerge/>
          </w:tcPr>
          <w:p w14:paraId="422A70B8" w14:textId="77777777" w:rsidR="0022144B" w:rsidRDefault="0022144B" w:rsidP="00CD15BB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92" w:type="dxa"/>
            <w:vAlign w:val="center"/>
          </w:tcPr>
          <w:p w14:paraId="71331F87" w14:textId="74A65124" w:rsidR="0022144B" w:rsidRDefault="0022144B" w:rsidP="00266D44">
            <w:pPr>
              <w:spacing w:after="20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ступен незарегистрированным пользователям</w:t>
            </w:r>
          </w:p>
        </w:tc>
        <w:tc>
          <w:tcPr>
            <w:tcW w:w="1734" w:type="dxa"/>
          </w:tcPr>
          <w:p w14:paraId="514D7255" w14:textId="0FC87F99" w:rsidR="0022144B" w:rsidRDefault="0022144B" w:rsidP="00CD15BB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 на страницу регистрации</w:t>
            </w:r>
          </w:p>
        </w:tc>
      </w:tr>
    </w:tbl>
    <w:p w14:paraId="23E9253F" w14:textId="50266AB9" w:rsidR="00DB5A49" w:rsidRDefault="00DB5A49" w:rsidP="00DB5A49">
      <w:pPr>
        <w:spacing w:line="259" w:lineRule="auto"/>
        <w:rPr>
          <w:rFonts w:ascii="Times New Roman" w:hAnsi="Times New Roman" w:cs="Times New Roman"/>
          <w:sz w:val="28"/>
          <w:szCs w:val="28"/>
        </w:rPr>
      </w:pPr>
    </w:p>
    <w:p w14:paraId="070492CE" w14:textId="55809844" w:rsidR="00CD15BB" w:rsidRDefault="00CD15BB" w:rsidP="00CD15BB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04EB0F7" w14:textId="5F4F6A91" w:rsidR="00C83EAC" w:rsidRPr="003E1212" w:rsidRDefault="00C83EAC" w:rsidP="003E1212">
      <w:pPr>
        <w:pStyle w:val="a6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3E1212">
        <w:rPr>
          <w:rFonts w:ascii="Times New Roman" w:hAnsi="Times New Roman" w:cs="Times New Roman"/>
          <w:sz w:val="28"/>
          <w:szCs w:val="28"/>
        </w:rPr>
        <w:lastRenderedPageBreak/>
        <w:t>Страница просмотра вакансий</w:t>
      </w:r>
    </w:p>
    <w:p w14:paraId="5FA5DE36" w14:textId="77777777" w:rsidR="00CD15BB" w:rsidRDefault="002F326B" w:rsidP="00C83EAC">
      <w:pPr>
        <w:spacing w:after="200"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2BE53750" wp14:editId="56DF6D66">
            <wp:extent cx="5940425" cy="3076575"/>
            <wp:effectExtent l="19050" t="19050" r="22225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b="36056"/>
                    <a:stretch/>
                  </pic:blipFill>
                  <pic:spPr bwMode="auto">
                    <a:xfrm>
                      <a:off x="0" y="0"/>
                      <a:ext cx="5940425" cy="3076575"/>
                    </a:xfrm>
                    <a:prstGeom prst="rect">
                      <a:avLst/>
                    </a:prstGeom>
                    <a:ln w="158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6DB8128" w14:textId="580C0197" w:rsidR="001C02B1" w:rsidRPr="00CD15BB" w:rsidRDefault="001C02B1" w:rsidP="00C83EAC">
      <w:pPr>
        <w:spacing w:after="200"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3</w:t>
      </w:r>
      <w:r w:rsidR="006B5488">
        <w:rPr>
          <w:rFonts w:ascii="Times New Roman" w:hAnsi="Times New Roman" w:cs="Times New Roman"/>
          <w:sz w:val="28"/>
          <w:szCs w:val="28"/>
        </w:rPr>
        <w:t>. Страница просмотра вакансий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475"/>
        <w:gridCol w:w="1200"/>
        <w:gridCol w:w="2471"/>
        <w:gridCol w:w="2471"/>
        <w:gridCol w:w="1728"/>
      </w:tblGrid>
      <w:tr w:rsidR="001C02B1" w14:paraId="5AFAD706" w14:textId="77777777" w:rsidTr="0022144B">
        <w:tc>
          <w:tcPr>
            <w:tcW w:w="1475" w:type="dxa"/>
            <w:vAlign w:val="center"/>
          </w:tcPr>
          <w:p w14:paraId="29131CAA" w14:textId="0979B191" w:rsidR="001C02B1" w:rsidRPr="006B083B" w:rsidRDefault="001C02B1" w:rsidP="001C02B1">
            <w:pPr>
              <w:spacing w:after="20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083B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Название поля</w:t>
            </w:r>
          </w:p>
        </w:tc>
        <w:tc>
          <w:tcPr>
            <w:tcW w:w="1200" w:type="dxa"/>
            <w:vAlign w:val="center"/>
          </w:tcPr>
          <w:p w14:paraId="5D3F5CC1" w14:textId="6A863FD0" w:rsidR="001C02B1" w:rsidRDefault="001C02B1" w:rsidP="001C02B1">
            <w:pPr>
              <w:spacing w:after="20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083B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Тип</w:t>
            </w:r>
          </w:p>
        </w:tc>
        <w:tc>
          <w:tcPr>
            <w:tcW w:w="2471" w:type="dxa"/>
            <w:vAlign w:val="center"/>
          </w:tcPr>
          <w:p w14:paraId="62D63E63" w14:textId="3B4AFFD1" w:rsidR="001C02B1" w:rsidRDefault="001C02B1" w:rsidP="001C02B1">
            <w:pPr>
              <w:spacing w:after="20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083B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я видимости</w:t>
            </w:r>
          </w:p>
        </w:tc>
        <w:tc>
          <w:tcPr>
            <w:tcW w:w="2471" w:type="dxa"/>
            <w:vAlign w:val="center"/>
          </w:tcPr>
          <w:p w14:paraId="502459D8" w14:textId="4744D0A3" w:rsidR="001C02B1" w:rsidRDefault="001C02B1" w:rsidP="001C02B1">
            <w:pPr>
              <w:spacing w:after="20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083B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я доступности</w:t>
            </w:r>
          </w:p>
        </w:tc>
        <w:tc>
          <w:tcPr>
            <w:tcW w:w="1728" w:type="dxa"/>
            <w:vAlign w:val="center"/>
          </w:tcPr>
          <w:p w14:paraId="1D97934E" w14:textId="749DF007" w:rsidR="001C02B1" w:rsidRDefault="001C02B1" w:rsidP="001C02B1">
            <w:pPr>
              <w:spacing w:after="20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083B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Описание</w:t>
            </w:r>
          </w:p>
        </w:tc>
      </w:tr>
      <w:tr w:rsidR="0022144B" w14:paraId="4F602FBC" w14:textId="77777777" w:rsidTr="0022144B">
        <w:trPr>
          <w:trHeight w:val="1476"/>
        </w:trPr>
        <w:tc>
          <w:tcPr>
            <w:tcW w:w="1475" w:type="dxa"/>
          </w:tcPr>
          <w:p w14:paraId="6417EA27" w14:textId="77777777" w:rsidR="0022144B" w:rsidRPr="00157BE8" w:rsidRDefault="0022144B" w:rsidP="005F676D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lters</w:t>
            </w:r>
          </w:p>
        </w:tc>
        <w:tc>
          <w:tcPr>
            <w:tcW w:w="1200" w:type="dxa"/>
          </w:tcPr>
          <w:p w14:paraId="047EC65E" w14:textId="77777777" w:rsidR="0022144B" w:rsidRPr="00157BE8" w:rsidRDefault="0022144B" w:rsidP="005F676D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2471" w:type="dxa"/>
            <w:vMerge w:val="restart"/>
            <w:vAlign w:val="center"/>
          </w:tcPr>
          <w:p w14:paraId="0E8CC2B8" w14:textId="5036A3E8" w:rsidR="0022144B" w:rsidRPr="00157BE8" w:rsidRDefault="0022144B" w:rsidP="0022144B">
            <w:pPr>
              <w:spacing w:after="20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иден всем</w:t>
            </w:r>
          </w:p>
        </w:tc>
        <w:tc>
          <w:tcPr>
            <w:tcW w:w="2471" w:type="dxa"/>
            <w:vMerge w:val="restart"/>
            <w:vAlign w:val="center"/>
          </w:tcPr>
          <w:p w14:paraId="4916B3A8" w14:textId="29F8BB34" w:rsidR="0022144B" w:rsidRDefault="0022144B" w:rsidP="00CD15BB">
            <w:pPr>
              <w:spacing w:after="20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ступен всем</w:t>
            </w:r>
          </w:p>
        </w:tc>
        <w:tc>
          <w:tcPr>
            <w:tcW w:w="1728" w:type="dxa"/>
          </w:tcPr>
          <w:p w14:paraId="06F71152" w14:textId="77777777" w:rsidR="0022144B" w:rsidRDefault="0022144B" w:rsidP="005F676D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 на страницу с фильтрами</w:t>
            </w:r>
          </w:p>
        </w:tc>
      </w:tr>
      <w:tr w:rsidR="0022144B" w14:paraId="2B76E7D3" w14:textId="77777777" w:rsidTr="0022144B">
        <w:trPr>
          <w:trHeight w:val="1476"/>
        </w:trPr>
        <w:tc>
          <w:tcPr>
            <w:tcW w:w="1475" w:type="dxa"/>
          </w:tcPr>
          <w:p w14:paraId="472510F0" w14:textId="661609F4" w:rsidR="0022144B" w:rsidRDefault="0022144B" w:rsidP="00A10BE2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</w:tc>
        <w:tc>
          <w:tcPr>
            <w:tcW w:w="1200" w:type="dxa"/>
          </w:tcPr>
          <w:p w14:paraId="7407A0E0" w14:textId="7688CA00" w:rsidR="0022144B" w:rsidRDefault="0022144B" w:rsidP="00A10BE2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2471" w:type="dxa"/>
            <w:vMerge/>
            <w:vAlign w:val="center"/>
          </w:tcPr>
          <w:p w14:paraId="63B39B79" w14:textId="7D5C4D8E" w:rsidR="0022144B" w:rsidRDefault="0022144B" w:rsidP="00A10BE2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71" w:type="dxa"/>
            <w:vMerge/>
            <w:vAlign w:val="center"/>
          </w:tcPr>
          <w:p w14:paraId="7C605296" w14:textId="74155A77" w:rsidR="0022144B" w:rsidRDefault="0022144B" w:rsidP="00CD15BB">
            <w:pPr>
              <w:spacing w:after="20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28" w:type="dxa"/>
          </w:tcPr>
          <w:p w14:paraId="164D3856" w14:textId="78BA6592" w:rsidR="0022144B" w:rsidRDefault="0022144B" w:rsidP="00A10BE2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 на главную страницу</w:t>
            </w:r>
          </w:p>
        </w:tc>
      </w:tr>
      <w:tr w:rsidR="00CD15BB" w14:paraId="24B4D35B" w14:textId="77777777" w:rsidTr="0022144B">
        <w:trPr>
          <w:trHeight w:val="1476"/>
        </w:trPr>
        <w:tc>
          <w:tcPr>
            <w:tcW w:w="1475" w:type="dxa"/>
          </w:tcPr>
          <w:p w14:paraId="1DB577D3" w14:textId="481D2313" w:rsidR="00CD15BB" w:rsidRDefault="00CD15BB" w:rsidP="00A10BE2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 in</w:t>
            </w:r>
          </w:p>
        </w:tc>
        <w:tc>
          <w:tcPr>
            <w:tcW w:w="1200" w:type="dxa"/>
          </w:tcPr>
          <w:p w14:paraId="55C2ACBF" w14:textId="20D761A7" w:rsidR="00CD15BB" w:rsidRDefault="00CD15BB" w:rsidP="00A10BE2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2471" w:type="dxa"/>
          </w:tcPr>
          <w:p w14:paraId="286A0616" w14:textId="4666A7C7" w:rsidR="00CD15BB" w:rsidRDefault="0022144B" w:rsidP="0022144B">
            <w:pPr>
              <w:spacing w:after="20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иден неавторизованным пользователь</w:t>
            </w:r>
          </w:p>
        </w:tc>
        <w:tc>
          <w:tcPr>
            <w:tcW w:w="2471" w:type="dxa"/>
            <w:vAlign w:val="center"/>
          </w:tcPr>
          <w:p w14:paraId="067846A6" w14:textId="31272493" w:rsidR="00CD15BB" w:rsidRDefault="0022144B" w:rsidP="00CD15BB">
            <w:pPr>
              <w:spacing w:after="20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ступен неавторизованным пользователям</w:t>
            </w:r>
          </w:p>
        </w:tc>
        <w:tc>
          <w:tcPr>
            <w:tcW w:w="1728" w:type="dxa"/>
          </w:tcPr>
          <w:p w14:paraId="4F3AFAD0" w14:textId="01C9FDAB" w:rsidR="00CD15BB" w:rsidRDefault="00CD15BB" w:rsidP="00A10BE2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 на страницу авторизации</w:t>
            </w:r>
          </w:p>
        </w:tc>
      </w:tr>
      <w:tr w:rsidR="0022144B" w14:paraId="68B37879" w14:textId="77777777" w:rsidTr="0022144B">
        <w:trPr>
          <w:trHeight w:val="1476"/>
        </w:trPr>
        <w:tc>
          <w:tcPr>
            <w:tcW w:w="1475" w:type="dxa"/>
          </w:tcPr>
          <w:p w14:paraId="67CF4654" w14:textId="3FBD65FB" w:rsidR="0022144B" w:rsidRDefault="0022144B" w:rsidP="00CD15BB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eedback</w:t>
            </w:r>
          </w:p>
        </w:tc>
        <w:tc>
          <w:tcPr>
            <w:tcW w:w="1200" w:type="dxa"/>
          </w:tcPr>
          <w:p w14:paraId="15C9E660" w14:textId="5FFE12E4" w:rsidR="0022144B" w:rsidRDefault="0022144B" w:rsidP="00CD15BB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6B5488"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2471" w:type="dxa"/>
            <w:vMerge w:val="restart"/>
            <w:vAlign w:val="center"/>
          </w:tcPr>
          <w:p w14:paraId="7D97ACE4" w14:textId="73CCA39C" w:rsidR="0022144B" w:rsidRDefault="0022144B" w:rsidP="0022144B">
            <w:pPr>
              <w:spacing w:after="20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иден всем</w:t>
            </w:r>
          </w:p>
        </w:tc>
        <w:tc>
          <w:tcPr>
            <w:tcW w:w="2471" w:type="dxa"/>
            <w:vAlign w:val="center"/>
          </w:tcPr>
          <w:p w14:paraId="3ED093A0" w14:textId="1748D09E" w:rsidR="0022144B" w:rsidRDefault="0022144B" w:rsidP="00CD15BB">
            <w:pPr>
              <w:spacing w:after="20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ступен авторизованным пользователям</w:t>
            </w:r>
          </w:p>
        </w:tc>
        <w:tc>
          <w:tcPr>
            <w:tcW w:w="1728" w:type="dxa"/>
          </w:tcPr>
          <w:p w14:paraId="62BC3112" w14:textId="70499C37" w:rsidR="0022144B" w:rsidRDefault="0022144B" w:rsidP="00CD15BB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6B5488">
              <w:rPr>
                <w:rFonts w:ascii="Times New Roman" w:hAnsi="Times New Roman" w:cs="Times New Roman"/>
                <w:sz w:val="28"/>
                <w:szCs w:val="28"/>
              </w:rPr>
              <w:t xml:space="preserve">Переход на страницу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вторизации</w:t>
            </w:r>
          </w:p>
        </w:tc>
      </w:tr>
      <w:tr w:rsidR="0022144B" w:rsidRPr="003C41E0" w14:paraId="74D34D19" w14:textId="77777777" w:rsidTr="0022144B">
        <w:trPr>
          <w:trHeight w:val="1476"/>
        </w:trPr>
        <w:tc>
          <w:tcPr>
            <w:tcW w:w="1475" w:type="dxa"/>
          </w:tcPr>
          <w:p w14:paraId="2F29285D" w14:textId="0D17637D" w:rsidR="0022144B" w:rsidRDefault="0022144B" w:rsidP="00CD15BB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News</w:t>
            </w:r>
          </w:p>
        </w:tc>
        <w:tc>
          <w:tcPr>
            <w:tcW w:w="1200" w:type="dxa"/>
          </w:tcPr>
          <w:p w14:paraId="58FE3B72" w14:textId="55506A61" w:rsidR="0022144B" w:rsidRPr="006B5488" w:rsidRDefault="0022144B" w:rsidP="00CD15BB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2471" w:type="dxa"/>
            <w:vMerge/>
          </w:tcPr>
          <w:p w14:paraId="2C3B5F14" w14:textId="77777777" w:rsidR="0022144B" w:rsidRDefault="0022144B" w:rsidP="00CD15BB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71" w:type="dxa"/>
            <w:vMerge w:val="restart"/>
            <w:vAlign w:val="center"/>
          </w:tcPr>
          <w:p w14:paraId="7CBB53DC" w14:textId="761FE35D" w:rsidR="0022144B" w:rsidRDefault="0022144B" w:rsidP="00CD15BB">
            <w:pPr>
              <w:spacing w:after="20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ступен всем</w:t>
            </w:r>
          </w:p>
        </w:tc>
        <w:tc>
          <w:tcPr>
            <w:tcW w:w="1728" w:type="dxa"/>
          </w:tcPr>
          <w:p w14:paraId="398D17B5" w14:textId="090DFF61" w:rsidR="0022144B" w:rsidRPr="006B5488" w:rsidRDefault="0022144B" w:rsidP="00CD15BB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 на страницу новостей</w:t>
            </w:r>
          </w:p>
        </w:tc>
      </w:tr>
      <w:tr w:rsidR="0022144B" w14:paraId="62227087" w14:textId="77777777" w:rsidTr="0022144B">
        <w:trPr>
          <w:trHeight w:val="1476"/>
        </w:trPr>
        <w:tc>
          <w:tcPr>
            <w:tcW w:w="1475" w:type="dxa"/>
          </w:tcPr>
          <w:p w14:paraId="099F4678" w14:textId="62BCDFC0" w:rsidR="0022144B" w:rsidRPr="002E6ABE" w:rsidRDefault="0022144B" w:rsidP="00CD15BB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ob</w:t>
            </w:r>
          </w:p>
        </w:tc>
        <w:tc>
          <w:tcPr>
            <w:tcW w:w="1200" w:type="dxa"/>
          </w:tcPr>
          <w:p w14:paraId="3E5F138E" w14:textId="6F5203EB" w:rsidR="0022144B" w:rsidRDefault="0022144B" w:rsidP="00CD15BB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2471" w:type="dxa"/>
            <w:vMerge/>
          </w:tcPr>
          <w:p w14:paraId="607DFDA2" w14:textId="77777777" w:rsidR="0022144B" w:rsidRDefault="0022144B" w:rsidP="00CD15BB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71" w:type="dxa"/>
            <w:vMerge/>
            <w:vAlign w:val="center"/>
          </w:tcPr>
          <w:p w14:paraId="5C7821E4" w14:textId="77777777" w:rsidR="0022144B" w:rsidRDefault="0022144B" w:rsidP="00CD15BB">
            <w:pPr>
              <w:spacing w:after="20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28" w:type="dxa"/>
          </w:tcPr>
          <w:p w14:paraId="07B91334" w14:textId="682B1EDF" w:rsidR="0022144B" w:rsidRDefault="0022144B" w:rsidP="00CD15BB">
            <w:pPr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 на страницу вакансии</w:t>
            </w:r>
          </w:p>
        </w:tc>
      </w:tr>
    </w:tbl>
    <w:p w14:paraId="51F097FB" w14:textId="77777777" w:rsidR="001C02B1" w:rsidRDefault="001C02B1" w:rsidP="00C83EAC">
      <w:pPr>
        <w:spacing w:after="200" w:line="360" w:lineRule="auto"/>
        <w:rPr>
          <w:rFonts w:ascii="Times New Roman" w:hAnsi="Times New Roman" w:cs="Times New Roman"/>
          <w:sz w:val="28"/>
          <w:szCs w:val="28"/>
        </w:rPr>
      </w:pPr>
    </w:p>
    <w:p w14:paraId="2A55D4E1" w14:textId="43B139DD" w:rsidR="007C1AC3" w:rsidRDefault="007C1AC3" w:rsidP="007C1AC3">
      <w:pPr>
        <w:spacing w:after="0" w:line="360" w:lineRule="auto"/>
        <w:ind w:left="567" w:firstLine="709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Доказательство</w:t>
      </w:r>
    </w:p>
    <w:p w14:paraId="762D7FB3" w14:textId="29714775" w:rsidR="007C1AC3" w:rsidRPr="003C41E0" w:rsidRDefault="007C1AC3" w:rsidP="00C83EAC">
      <w:pPr>
        <w:spacing w:after="20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нцип </w:t>
      </w:r>
      <w:r w:rsidRPr="00D25130">
        <w:rPr>
          <w:rFonts w:ascii="Times New Roman" w:hAnsi="Times New Roman" w:cs="Times New Roman"/>
          <w:sz w:val="28"/>
          <w:szCs w:val="28"/>
        </w:rPr>
        <w:t>простоты</w:t>
      </w:r>
      <w:r>
        <w:rPr>
          <w:rFonts w:ascii="Times New Roman" w:hAnsi="Times New Roman" w:cs="Times New Roman"/>
          <w:sz w:val="28"/>
          <w:szCs w:val="28"/>
        </w:rPr>
        <w:t xml:space="preserve">: </w:t>
      </w:r>
      <w:r w:rsidR="0072578F">
        <w:rPr>
          <w:rFonts w:ascii="Times New Roman" w:hAnsi="Times New Roman" w:cs="Times New Roman"/>
          <w:sz w:val="28"/>
          <w:szCs w:val="28"/>
        </w:rPr>
        <w:t xml:space="preserve">первому рангу соответствует </w:t>
      </w:r>
      <w:r w:rsidR="003C41E0">
        <w:rPr>
          <w:rFonts w:ascii="Times New Roman" w:hAnsi="Times New Roman" w:cs="Times New Roman"/>
          <w:sz w:val="28"/>
          <w:szCs w:val="28"/>
        </w:rPr>
        <w:t xml:space="preserve">функция </w:t>
      </w:r>
      <w:r w:rsidR="0072578F">
        <w:rPr>
          <w:rFonts w:ascii="Times New Roman" w:hAnsi="Times New Roman" w:cs="Times New Roman"/>
          <w:sz w:val="28"/>
          <w:szCs w:val="28"/>
        </w:rPr>
        <w:t>поиск</w:t>
      </w:r>
      <w:r w:rsidR="003C41E0">
        <w:rPr>
          <w:rFonts w:ascii="Times New Roman" w:hAnsi="Times New Roman" w:cs="Times New Roman"/>
          <w:sz w:val="28"/>
          <w:szCs w:val="28"/>
        </w:rPr>
        <w:t>а</w:t>
      </w:r>
      <w:r w:rsidR="0072578F">
        <w:rPr>
          <w:rFonts w:ascii="Times New Roman" w:hAnsi="Times New Roman" w:cs="Times New Roman"/>
          <w:sz w:val="28"/>
          <w:szCs w:val="28"/>
        </w:rPr>
        <w:t xml:space="preserve"> вакансии, это действие происходи</w:t>
      </w:r>
      <w:r w:rsidR="00D25130">
        <w:rPr>
          <w:rFonts w:ascii="Times New Roman" w:hAnsi="Times New Roman" w:cs="Times New Roman"/>
          <w:sz w:val="28"/>
          <w:szCs w:val="28"/>
        </w:rPr>
        <w:t>т</w:t>
      </w:r>
      <w:r w:rsidR="003C41E0">
        <w:rPr>
          <w:rFonts w:ascii="Times New Roman" w:hAnsi="Times New Roman" w:cs="Times New Roman"/>
          <w:sz w:val="28"/>
          <w:szCs w:val="28"/>
        </w:rPr>
        <w:t>, используя кнопку на главной странице</w:t>
      </w:r>
      <w:r w:rsidR="005C27B2">
        <w:rPr>
          <w:rFonts w:ascii="Times New Roman" w:hAnsi="Times New Roman" w:cs="Times New Roman"/>
          <w:sz w:val="28"/>
          <w:szCs w:val="28"/>
        </w:rPr>
        <w:t>, в то время</w:t>
      </w:r>
      <w:r w:rsidR="003E1212">
        <w:rPr>
          <w:rFonts w:ascii="Times New Roman" w:hAnsi="Times New Roman" w:cs="Times New Roman"/>
          <w:sz w:val="28"/>
          <w:szCs w:val="28"/>
        </w:rPr>
        <w:t xml:space="preserve"> </w:t>
      </w:r>
      <w:r w:rsidR="005C27B2">
        <w:rPr>
          <w:rFonts w:ascii="Times New Roman" w:hAnsi="Times New Roman" w:cs="Times New Roman"/>
          <w:sz w:val="28"/>
          <w:szCs w:val="28"/>
        </w:rPr>
        <w:t xml:space="preserve">как </w:t>
      </w:r>
      <w:r w:rsidR="003E1212">
        <w:rPr>
          <w:rFonts w:ascii="Times New Roman" w:hAnsi="Times New Roman" w:cs="Times New Roman"/>
          <w:sz w:val="28"/>
          <w:szCs w:val="28"/>
        </w:rPr>
        <w:t xml:space="preserve">соответствующая </w:t>
      </w:r>
      <w:r w:rsidR="007D0993">
        <w:rPr>
          <w:rFonts w:ascii="Times New Roman" w:hAnsi="Times New Roman" w:cs="Times New Roman"/>
          <w:sz w:val="28"/>
          <w:szCs w:val="28"/>
        </w:rPr>
        <w:t>третьему</w:t>
      </w:r>
      <w:r w:rsidR="003E1212">
        <w:rPr>
          <w:rFonts w:ascii="Times New Roman" w:hAnsi="Times New Roman" w:cs="Times New Roman"/>
          <w:sz w:val="28"/>
          <w:szCs w:val="28"/>
        </w:rPr>
        <w:t xml:space="preserve"> рангу </w:t>
      </w:r>
      <w:r w:rsidR="005C27B2">
        <w:rPr>
          <w:rFonts w:ascii="Times New Roman" w:hAnsi="Times New Roman" w:cs="Times New Roman"/>
          <w:sz w:val="28"/>
          <w:szCs w:val="28"/>
        </w:rPr>
        <w:t>функция использования чата на странице вакансии</w:t>
      </w:r>
      <w:r w:rsidR="003E1212">
        <w:rPr>
          <w:rFonts w:ascii="Times New Roman" w:hAnsi="Times New Roman" w:cs="Times New Roman"/>
          <w:sz w:val="28"/>
          <w:szCs w:val="28"/>
        </w:rPr>
        <w:t xml:space="preserve"> </w:t>
      </w:r>
      <w:r w:rsidR="005C27B2">
        <w:rPr>
          <w:rFonts w:ascii="Times New Roman" w:hAnsi="Times New Roman" w:cs="Times New Roman"/>
          <w:sz w:val="28"/>
          <w:szCs w:val="28"/>
        </w:rPr>
        <w:t>производится сложнее</w:t>
      </w:r>
      <w:r w:rsidR="00395419">
        <w:rPr>
          <w:rFonts w:ascii="Times New Roman" w:hAnsi="Times New Roman" w:cs="Times New Roman"/>
          <w:sz w:val="28"/>
          <w:szCs w:val="28"/>
        </w:rPr>
        <w:t>: требуется зайти на страницу вакансии и открыть вкладку чата.</w:t>
      </w:r>
      <w:r w:rsidR="007D0993">
        <w:rPr>
          <w:rFonts w:ascii="Times New Roman" w:hAnsi="Times New Roman" w:cs="Times New Roman"/>
          <w:sz w:val="28"/>
          <w:szCs w:val="28"/>
        </w:rPr>
        <w:t xml:space="preserve"> Соответственно, принцип простоты реализован.</w:t>
      </w:r>
    </w:p>
    <w:p w14:paraId="186C469B" w14:textId="79CF19DC" w:rsidR="007C1AC3" w:rsidRPr="0007670F" w:rsidRDefault="007C1AC3" w:rsidP="00C83EAC">
      <w:pPr>
        <w:spacing w:after="20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нцип видимости: </w:t>
      </w:r>
      <w:r w:rsidR="00CD15BB">
        <w:rPr>
          <w:rFonts w:ascii="Times New Roman" w:hAnsi="Times New Roman" w:cs="Times New Roman"/>
          <w:sz w:val="28"/>
          <w:szCs w:val="28"/>
        </w:rPr>
        <w:t xml:space="preserve">был разработан сценарий </w:t>
      </w:r>
      <w:r w:rsidR="0010131E">
        <w:rPr>
          <w:rFonts w:ascii="Times New Roman" w:hAnsi="Times New Roman" w:cs="Times New Roman"/>
          <w:sz w:val="28"/>
          <w:szCs w:val="28"/>
        </w:rPr>
        <w:t>потребностей</w:t>
      </w:r>
      <w:r w:rsidR="005C27B2">
        <w:rPr>
          <w:rFonts w:ascii="Times New Roman" w:hAnsi="Times New Roman" w:cs="Times New Roman"/>
          <w:sz w:val="28"/>
          <w:szCs w:val="28"/>
        </w:rPr>
        <w:t xml:space="preserve"> </w:t>
      </w:r>
      <w:r w:rsidR="007D0993">
        <w:rPr>
          <w:rFonts w:ascii="Times New Roman" w:hAnsi="Times New Roman" w:cs="Times New Roman"/>
          <w:sz w:val="28"/>
          <w:szCs w:val="28"/>
        </w:rPr>
        <w:t>для</w:t>
      </w:r>
      <w:r w:rsidR="0010131E">
        <w:rPr>
          <w:rFonts w:ascii="Times New Roman" w:hAnsi="Times New Roman" w:cs="Times New Roman"/>
          <w:sz w:val="28"/>
          <w:szCs w:val="28"/>
        </w:rPr>
        <w:t xml:space="preserve"> страниц</w:t>
      </w:r>
      <w:r w:rsidR="007D0993">
        <w:rPr>
          <w:rFonts w:ascii="Times New Roman" w:hAnsi="Times New Roman" w:cs="Times New Roman"/>
          <w:sz w:val="28"/>
          <w:szCs w:val="28"/>
        </w:rPr>
        <w:t>ы</w:t>
      </w:r>
      <w:r w:rsidR="0010131E">
        <w:rPr>
          <w:rFonts w:ascii="Times New Roman" w:hAnsi="Times New Roman" w:cs="Times New Roman"/>
          <w:sz w:val="28"/>
          <w:szCs w:val="28"/>
        </w:rPr>
        <w:t xml:space="preserve"> вакансий</w:t>
      </w:r>
      <w:r w:rsidR="005C27B2">
        <w:rPr>
          <w:rFonts w:ascii="Times New Roman" w:hAnsi="Times New Roman" w:cs="Times New Roman"/>
          <w:sz w:val="28"/>
          <w:szCs w:val="28"/>
        </w:rPr>
        <w:t xml:space="preserve">, были учтены все потребности пользователя, и на их основе был </w:t>
      </w:r>
      <w:r w:rsidR="005C27B2" w:rsidRPr="00395419">
        <w:rPr>
          <w:rFonts w:ascii="Times New Roman" w:hAnsi="Times New Roman" w:cs="Times New Roman"/>
          <w:sz w:val="28"/>
          <w:szCs w:val="28"/>
        </w:rPr>
        <w:t>разработан маке</w:t>
      </w:r>
      <w:r w:rsidR="007D0993">
        <w:rPr>
          <w:rFonts w:ascii="Times New Roman" w:hAnsi="Times New Roman" w:cs="Times New Roman"/>
          <w:sz w:val="28"/>
          <w:szCs w:val="28"/>
        </w:rPr>
        <w:t>т страницы просмотра вакансий. Соответственно, принцип видимости реализован.</w:t>
      </w:r>
    </w:p>
    <w:p w14:paraId="1E0CC09E" w14:textId="5BC37F75" w:rsidR="002A48CB" w:rsidRDefault="007C1AC3" w:rsidP="00C83EAC">
      <w:pPr>
        <w:spacing w:after="20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нцип повторного использования: на сайте имеется навигационная панель, одинаковая на всех страницах сайта</w:t>
      </w:r>
      <w:r w:rsidR="006B5488">
        <w:rPr>
          <w:rFonts w:ascii="Times New Roman" w:hAnsi="Times New Roman" w:cs="Times New Roman"/>
          <w:sz w:val="28"/>
          <w:szCs w:val="28"/>
        </w:rPr>
        <w:t>, что ускоряет обучение пользователя</w:t>
      </w:r>
      <w:r w:rsidR="007D0993">
        <w:rPr>
          <w:rFonts w:ascii="Times New Roman" w:hAnsi="Times New Roman" w:cs="Times New Roman"/>
          <w:sz w:val="28"/>
          <w:szCs w:val="28"/>
        </w:rPr>
        <w:t>.</w:t>
      </w:r>
    </w:p>
    <w:p w14:paraId="1FA7B0DB" w14:textId="107C0EC6" w:rsidR="002F326B" w:rsidRDefault="002F326B" w:rsidP="002F326B">
      <w:pPr>
        <w:spacing w:after="0" w:line="360" w:lineRule="auto"/>
        <w:ind w:left="567" w:firstLine="709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Вывод</w:t>
      </w:r>
    </w:p>
    <w:p w14:paraId="19870EDE" w14:textId="7914F1AB" w:rsidR="00CF74C1" w:rsidRPr="00E41C99" w:rsidRDefault="002F326B" w:rsidP="00C83EAC">
      <w:pPr>
        <w:spacing w:after="20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Я познакомился с основными элементами управления, а также приобрёл новые навыки проектирования пользовательского интерфейса.</w:t>
      </w:r>
    </w:p>
    <w:sectPr w:rsidR="00CF74C1" w:rsidRPr="00E41C9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A57089D"/>
    <w:multiLevelType w:val="hybridMultilevel"/>
    <w:tmpl w:val="D9785BF0"/>
    <w:lvl w:ilvl="0" w:tplc="4842A0A8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442A8"/>
    <w:rsid w:val="000620D6"/>
    <w:rsid w:val="0007670F"/>
    <w:rsid w:val="000B6E15"/>
    <w:rsid w:val="000C15FE"/>
    <w:rsid w:val="000C7DEB"/>
    <w:rsid w:val="000E3CD5"/>
    <w:rsid w:val="0010131E"/>
    <w:rsid w:val="00120EC6"/>
    <w:rsid w:val="00155409"/>
    <w:rsid w:val="00157BE8"/>
    <w:rsid w:val="001C02B1"/>
    <w:rsid w:val="0022144B"/>
    <w:rsid w:val="0024074A"/>
    <w:rsid w:val="00243112"/>
    <w:rsid w:val="00266D44"/>
    <w:rsid w:val="002A48CB"/>
    <w:rsid w:val="002E6ABE"/>
    <w:rsid w:val="002F326B"/>
    <w:rsid w:val="00306AD3"/>
    <w:rsid w:val="00312A44"/>
    <w:rsid w:val="0039478E"/>
    <w:rsid w:val="00395419"/>
    <w:rsid w:val="003B22CE"/>
    <w:rsid w:val="003C41E0"/>
    <w:rsid w:val="003E1212"/>
    <w:rsid w:val="004442A8"/>
    <w:rsid w:val="004468D7"/>
    <w:rsid w:val="0047344D"/>
    <w:rsid w:val="004C55E8"/>
    <w:rsid w:val="004E094F"/>
    <w:rsid w:val="004F7B00"/>
    <w:rsid w:val="005C27B2"/>
    <w:rsid w:val="005C49B3"/>
    <w:rsid w:val="006B083B"/>
    <w:rsid w:val="006B5488"/>
    <w:rsid w:val="006C7ECB"/>
    <w:rsid w:val="0072578F"/>
    <w:rsid w:val="00780803"/>
    <w:rsid w:val="007C1AC3"/>
    <w:rsid w:val="007D0993"/>
    <w:rsid w:val="008267BF"/>
    <w:rsid w:val="008563D7"/>
    <w:rsid w:val="0087235E"/>
    <w:rsid w:val="00893107"/>
    <w:rsid w:val="00923941"/>
    <w:rsid w:val="00A10BE2"/>
    <w:rsid w:val="00A3685A"/>
    <w:rsid w:val="00BB5E12"/>
    <w:rsid w:val="00BC2C39"/>
    <w:rsid w:val="00BE0F19"/>
    <w:rsid w:val="00C83EAC"/>
    <w:rsid w:val="00CD15BB"/>
    <w:rsid w:val="00CE7AEF"/>
    <w:rsid w:val="00CF74C1"/>
    <w:rsid w:val="00D25130"/>
    <w:rsid w:val="00D30233"/>
    <w:rsid w:val="00DB5A49"/>
    <w:rsid w:val="00DF55C8"/>
    <w:rsid w:val="00E22999"/>
    <w:rsid w:val="00E41C99"/>
    <w:rsid w:val="00EC6AE1"/>
    <w:rsid w:val="00ED13A9"/>
    <w:rsid w:val="00FA0D86"/>
    <w:rsid w:val="00FA5F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60EBB3A2"/>
  <w15:chartTrackingRefBased/>
  <w15:docId w15:val="{9F428150-A0B7-4BB8-9B14-DDDB2696FD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442A8"/>
    <w:pPr>
      <w:spacing w:line="254" w:lineRule="auto"/>
    </w:pPr>
  </w:style>
  <w:style w:type="paragraph" w:styleId="1">
    <w:name w:val="heading 1"/>
    <w:basedOn w:val="a"/>
    <w:next w:val="a"/>
    <w:link w:val="10"/>
    <w:uiPriority w:val="9"/>
    <w:qFormat/>
    <w:rsid w:val="0078080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780803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Метода"/>
    <w:basedOn w:val="a"/>
    <w:rsid w:val="00780803"/>
    <w:pPr>
      <w:suppressAutoHyphens/>
      <w:spacing w:after="0" w:line="288" w:lineRule="auto"/>
      <w:ind w:firstLine="567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4">
    <w:name w:val="No Spacing"/>
    <w:basedOn w:val="8"/>
    <w:uiPriority w:val="1"/>
    <w:qFormat/>
    <w:rsid w:val="00780803"/>
    <w:pPr>
      <w:spacing w:before="200" w:line="360" w:lineRule="auto"/>
    </w:pPr>
    <w:rPr>
      <w:rFonts w:ascii="Times New Roman" w:eastAsia="Calibri" w:hAnsi="Times New Roman" w:cs="Times New Roman"/>
      <w:b/>
      <w:bCs/>
      <w:color w:val="auto"/>
      <w:sz w:val="28"/>
      <w:szCs w:val="24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780803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10">
    <w:name w:val="Заголовок 1 Знак"/>
    <w:basedOn w:val="a0"/>
    <w:link w:val="1"/>
    <w:uiPriority w:val="9"/>
    <w:rsid w:val="0078080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table" w:styleId="a5">
    <w:name w:val="Table Grid"/>
    <w:basedOn w:val="a1"/>
    <w:uiPriority w:val="39"/>
    <w:rsid w:val="006B083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3E1212"/>
    <w:pPr>
      <w:ind w:left="720"/>
      <w:contextualSpacing/>
    </w:pPr>
  </w:style>
  <w:style w:type="table" w:styleId="4">
    <w:name w:val="Plain Table 4"/>
    <w:basedOn w:val="a1"/>
    <w:uiPriority w:val="44"/>
    <w:rsid w:val="0024074A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-4">
    <w:name w:val="List Table 4"/>
    <w:basedOn w:val="a1"/>
    <w:uiPriority w:val="49"/>
    <w:rsid w:val="0024074A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-2">
    <w:name w:val="Grid Table 2"/>
    <w:basedOn w:val="a1"/>
    <w:uiPriority w:val="47"/>
    <w:rsid w:val="0024074A"/>
    <w:pPr>
      <w:spacing w:after="0"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-43">
    <w:name w:val="List Table 4 Accent 3"/>
    <w:basedOn w:val="a1"/>
    <w:uiPriority w:val="49"/>
    <w:rsid w:val="0024074A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-7">
    <w:name w:val="Grid Table 7 Colorful"/>
    <w:basedOn w:val="a1"/>
    <w:uiPriority w:val="52"/>
    <w:rsid w:val="0024074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table" w:styleId="-6">
    <w:name w:val="Grid Table 6 Colorful"/>
    <w:basedOn w:val="a1"/>
    <w:uiPriority w:val="51"/>
    <w:rsid w:val="0024074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-63">
    <w:name w:val="Grid Table 6 Colorful Accent 3"/>
    <w:basedOn w:val="a1"/>
    <w:uiPriority w:val="51"/>
    <w:rsid w:val="0024074A"/>
    <w:pPr>
      <w:spacing w:after="0" w:line="240" w:lineRule="auto"/>
    </w:pPr>
    <w:rPr>
      <w:color w:val="7B7B7B" w:themeColor="accent3" w:themeShade="BF"/>
    </w:r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1045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4E36215-7395-4AAC-A7F3-047356A0AD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1</TotalTime>
  <Pages>8</Pages>
  <Words>670</Words>
  <Characters>3821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22-17</dc:creator>
  <cp:keywords/>
  <dc:description/>
  <cp:lastModifiedBy>2291922-17</cp:lastModifiedBy>
  <cp:revision>41</cp:revision>
  <dcterms:created xsi:type="dcterms:W3CDTF">2024-10-11T12:30:00Z</dcterms:created>
  <dcterms:modified xsi:type="dcterms:W3CDTF">2024-10-25T13:19:00Z</dcterms:modified>
</cp:coreProperties>
</file>